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5C45C55" w14:textId="7964AED5" w:rsidR="00C82A45" w:rsidRDefault="009228AC"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77EA99FA" wp14:editId="6E08E344">
                <wp:simplePos x="0" y="0"/>
                <wp:positionH relativeFrom="column">
                  <wp:posOffset>-216535</wp:posOffset>
                </wp:positionH>
                <wp:positionV relativeFrom="paragraph">
                  <wp:posOffset>-800735</wp:posOffset>
                </wp:positionV>
                <wp:extent cx="13741400" cy="800100"/>
                <wp:effectExtent l="0" t="0" r="0" b="0"/>
                <wp:wrapNone/>
                <wp:docPr id="75" name="テキスト ボックス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41400" cy="800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Style w:val="a5"/>
                              <w:tblW w:w="0" w:type="auto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410"/>
                            </w:tblGrid>
                            <w:tr w:rsidR="00582DE4" w14:paraId="219CCE8A" w14:textId="77777777" w:rsidTr="0047332C">
                              <w:trPr>
                                <w:trHeight w:val="240"/>
                              </w:trPr>
                              <w:tc>
                                <w:tcPr>
                                  <w:tcW w:w="16410" w:type="dxa"/>
                                  <w:vMerge w:val="restart"/>
                                  <w:shd w:val="solid" w:color="auto" w:fill="auto"/>
                                  <w:vAlign w:val="center"/>
                                </w:tcPr>
                                <w:p w14:paraId="5D081B0E" w14:textId="41D0B2B6" w:rsidR="00582DE4" w:rsidRPr="0047332C" w:rsidRDefault="00582DE4" w:rsidP="00C3739E">
                                  <w:pPr>
                                    <w:adjustRightInd w:val="0"/>
                                    <w:snapToGrid w:val="0"/>
                                    <w:spacing w:line="240" w:lineRule="atLeast"/>
                                    <w:rPr>
                                      <w:color w:val="FFFFFF" w:themeColor="background1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HG丸ｺﾞｼｯｸM-PRO" w:eastAsia="HG丸ｺﾞｼｯｸM-PRO" w:hAnsi="HG丸ｺﾞｼｯｸM-PRO" w:hint="eastAsia"/>
                                      <w:color w:val="FFFFFF" w:themeColor="background1"/>
                                      <w:kern w:val="0"/>
                                      <w:sz w:val="32"/>
                                      <w:szCs w:val="32"/>
                                    </w:rPr>
                                    <w:t>別添３　現行システム</w:t>
                                  </w:r>
                                  <w:r w:rsidRPr="00C3739E">
                                    <w:rPr>
                                      <w:rFonts w:ascii="HG丸ｺﾞｼｯｸM-PRO" w:eastAsia="HG丸ｺﾞｼｯｸM-PRO" w:hAnsi="HG丸ｺﾞｼｯｸM-PRO" w:hint="eastAsia"/>
                                      <w:color w:val="FFFFFF" w:themeColor="background1"/>
                                      <w:kern w:val="0"/>
                                      <w:sz w:val="32"/>
                                      <w:szCs w:val="32"/>
                                    </w:rPr>
                                    <w:t>連携図</w:t>
                                  </w:r>
                                </w:p>
                              </w:tc>
                            </w:tr>
                            <w:tr w:rsidR="00582DE4" w14:paraId="064FA77C" w14:textId="77777777" w:rsidTr="0047332C">
                              <w:trPr>
                                <w:trHeight w:val="240"/>
                              </w:trPr>
                              <w:tc>
                                <w:tcPr>
                                  <w:tcW w:w="16410" w:type="dxa"/>
                                  <w:vMerge/>
                                  <w:shd w:val="solid" w:color="auto" w:fill="auto"/>
                                </w:tcPr>
                                <w:p w14:paraId="17AC5728" w14:textId="77777777" w:rsidR="00582DE4" w:rsidRPr="009228AC" w:rsidRDefault="00582DE4" w:rsidP="00C3739E">
                                  <w:pPr>
                                    <w:adjustRightInd w:val="0"/>
                                    <w:snapToGrid w:val="0"/>
                                    <w:spacing w:line="240" w:lineRule="atLeast"/>
                                    <w:jc w:val="left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582DE4" w14:paraId="13D162A5" w14:textId="77777777" w:rsidTr="0047332C">
                              <w:trPr>
                                <w:trHeight w:val="240"/>
                              </w:trPr>
                              <w:tc>
                                <w:tcPr>
                                  <w:tcW w:w="16410" w:type="dxa"/>
                                  <w:vMerge/>
                                  <w:shd w:val="solid" w:color="auto" w:fill="auto"/>
                                </w:tcPr>
                                <w:p w14:paraId="38D8E7E9" w14:textId="77777777" w:rsidR="00582DE4" w:rsidRPr="009228AC" w:rsidRDefault="00582DE4" w:rsidP="00C3739E">
                                  <w:pPr>
                                    <w:adjustRightInd w:val="0"/>
                                    <w:snapToGrid w:val="0"/>
                                    <w:spacing w:line="240" w:lineRule="atLeast"/>
                                    <w:jc w:val="left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582DE4" w14:paraId="7F3D2E76" w14:textId="77777777" w:rsidTr="0047332C">
                              <w:trPr>
                                <w:trHeight w:val="240"/>
                              </w:trPr>
                              <w:tc>
                                <w:tcPr>
                                  <w:tcW w:w="16410" w:type="dxa"/>
                                  <w:vMerge/>
                                  <w:shd w:val="solid" w:color="auto" w:fill="auto"/>
                                </w:tcPr>
                                <w:p w14:paraId="62C2217E" w14:textId="77777777" w:rsidR="00582DE4" w:rsidRPr="009228AC" w:rsidRDefault="00582DE4" w:rsidP="00C3739E">
                                  <w:pPr>
                                    <w:adjustRightInd w:val="0"/>
                                    <w:snapToGrid w:val="0"/>
                                    <w:spacing w:line="240" w:lineRule="atLeast"/>
                                    <w:jc w:val="left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bookmarkStart w:id="0" w:name="_GoBack"/>
                              <w:bookmarkEnd w:id="0"/>
                            </w:tr>
                          </w:tbl>
                          <w:p w14:paraId="692C5A94" w14:textId="77777777" w:rsidR="00B63C4B" w:rsidRDefault="00B63C4B" w:rsidP="00C3739E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7EA99FA" id="_x0000_t202" coordsize="21600,21600" o:spt="202" path="m,l,21600r21600,l21600,xe">
                <v:stroke joinstyle="miter"/>
                <v:path gradientshapeok="t" o:connecttype="rect"/>
              </v:shapetype>
              <v:shape id="テキスト ボックス 75" o:spid="_x0000_s1026" type="#_x0000_t202" style="position:absolute;left:0;text-align:left;margin-left:-17.05pt;margin-top:-63.05pt;width:1082pt;height:63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" filled="f" stroked="f" strokeweight=".5pt">
                <v:textbox>
                  <w:txbxContent>
                    <w:tbl>
                      <w:tblPr>
                        <w:tblStyle w:val="a5"/>
                        <w:tblW w:w="0" w:type="auto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410"/>
                      </w:tblGrid>
                      <w:tr w:rsidR="00582DE4" w14:paraId="219CCE8A" w14:textId="77777777" w:rsidTr="0047332C">
                        <w:trPr>
                          <w:trHeight w:val="240"/>
                        </w:trPr>
                        <w:tc>
                          <w:tcPr>
                            <w:tcW w:w="16410" w:type="dxa"/>
                            <w:vMerge w:val="restart"/>
                            <w:shd w:val="solid" w:color="auto" w:fill="auto"/>
                            <w:vAlign w:val="center"/>
                          </w:tcPr>
                          <w:p w14:paraId="5D081B0E" w14:textId="41D0B2B6" w:rsidR="00582DE4" w:rsidRPr="0047332C" w:rsidRDefault="00582DE4" w:rsidP="00C3739E">
                            <w:pPr>
                              <w:adjustRightInd w:val="0"/>
                              <w:snapToGrid w:val="0"/>
                              <w:spacing w:line="240" w:lineRule="atLeast"/>
                              <w:rPr>
                                <w:color w:val="FFFFFF" w:themeColor="background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HG丸ｺﾞｼｯｸM-PRO" w:eastAsia="HG丸ｺﾞｼｯｸM-PRO" w:hAnsi="HG丸ｺﾞｼｯｸM-PRO" w:hint="eastAsia"/>
                                <w:color w:val="FFFFFF" w:themeColor="background1"/>
                                <w:kern w:val="0"/>
                                <w:sz w:val="32"/>
                                <w:szCs w:val="32"/>
                              </w:rPr>
                              <w:t>別添３　現行システム</w:t>
                            </w:r>
                            <w:r w:rsidRPr="00C3739E">
                              <w:rPr>
                                <w:rFonts w:ascii="HG丸ｺﾞｼｯｸM-PRO" w:eastAsia="HG丸ｺﾞｼｯｸM-PRO" w:hAnsi="HG丸ｺﾞｼｯｸM-PRO" w:hint="eastAsia"/>
                                <w:color w:val="FFFFFF" w:themeColor="background1"/>
                                <w:kern w:val="0"/>
                                <w:sz w:val="32"/>
                                <w:szCs w:val="32"/>
                              </w:rPr>
                              <w:t>連携図</w:t>
                            </w:r>
                          </w:p>
                        </w:tc>
                      </w:tr>
                      <w:tr w:rsidR="00582DE4" w14:paraId="064FA77C" w14:textId="77777777" w:rsidTr="0047332C">
                        <w:trPr>
                          <w:trHeight w:val="240"/>
                        </w:trPr>
                        <w:tc>
                          <w:tcPr>
                            <w:tcW w:w="16410" w:type="dxa"/>
                            <w:vMerge/>
                            <w:shd w:val="solid" w:color="auto" w:fill="auto"/>
                          </w:tcPr>
                          <w:p w14:paraId="17AC5728" w14:textId="77777777" w:rsidR="00582DE4" w:rsidRPr="009228AC" w:rsidRDefault="00582DE4" w:rsidP="00C3739E">
                            <w:pPr>
                              <w:adjustRightInd w:val="0"/>
                              <w:snapToGrid w:val="0"/>
                              <w:spacing w:line="240" w:lineRule="atLeast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582DE4" w14:paraId="13D162A5" w14:textId="77777777" w:rsidTr="0047332C">
                        <w:trPr>
                          <w:trHeight w:val="240"/>
                        </w:trPr>
                        <w:tc>
                          <w:tcPr>
                            <w:tcW w:w="16410" w:type="dxa"/>
                            <w:vMerge/>
                            <w:shd w:val="solid" w:color="auto" w:fill="auto"/>
                          </w:tcPr>
                          <w:p w14:paraId="38D8E7E9" w14:textId="77777777" w:rsidR="00582DE4" w:rsidRPr="009228AC" w:rsidRDefault="00582DE4" w:rsidP="00C3739E">
                            <w:pPr>
                              <w:adjustRightInd w:val="0"/>
                              <w:snapToGrid w:val="0"/>
                              <w:spacing w:line="240" w:lineRule="atLeast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582DE4" w14:paraId="7F3D2E76" w14:textId="77777777" w:rsidTr="0047332C">
                        <w:trPr>
                          <w:trHeight w:val="240"/>
                        </w:trPr>
                        <w:tc>
                          <w:tcPr>
                            <w:tcW w:w="16410" w:type="dxa"/>
                            <w:vMerge/>
                            <w:shd w:val="solid" w:color="auto" w:fill="auto"/>
                          </w:tcPr>
                          <w:p w14:paraId="62C2217E" w14:textId="77777777" w:rsidR="00582DE4" w:rsidRPr="009228AC" w:rsidRDefault="00582DE4" w:rsidP="00C3739E">
                            <w:pPr>
                              <w:adjustRightInd w:val="0"/>
                              <w:snapToGrid w:val="0"/>
                              <w:spacing w:line="240" w:lineRule="atLeast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bookmarkStart w:id="1" w:name="_GoBack"/>
                        <w:bookmarkEnd w:id="1"/>
                      </w:tr>
                    </w:tbl>
                    <w:p w14:paraId="692C5A94" w14:textId="77777777" w:rsidR="00B63C4B" w:rsidRDefault="00B63C4B" w:rsidP="00C3739E">
                      <w:pPr>
                        <w:jc w:val="left"/>
                      </w:pPr>
                    </w:p>
                  </w:txbxContent>
                </v:textbox>
              </v:shape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C36C849" wp14:editId="5CAE85B0">
                <wp:simplePos x="0" y="0"/>
                <wp:positionH relativeFrom="column">
                  <wp:posOffset>3959225</wp:posOffset>
                </wp:positionH>
                <wp:positionV relativeFrom="paragraph">
                  <wp:posOffset>7581265</wp:posOffset>
                </wp:positionV>
                <wp:extent cx="1752600" cy="863600"/>
                <wp:effectExtent l="0" t="0" r="19050" b="12700"/>
                <wp:wrapNone/>
                <wp:docPr id="32" name="テキスト ボック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52600" cy="863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3D2930" w14:textId="77777777" w:rsidR="00F90564" w:rsidRDefault="00F90564" w:rsidP="00F9056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高所カメラ</w:t>
                            </w:r>
                          </w:p>
                          <w:p w14:paraId="5961D274" w14:textId="77777777" w:rsidR="00F90564" w:rsidRDefault="00B63C4B" w:rsidP="00F9056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提供システム</w:t>
                            </w:r>
                          </w:p>
                          <w:p w14:paraId="18D398F0" w14:textId="77777777" w:rsidR="00D45364" w:rsidRDefault="00D45364" w:rsidP="00F9056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危機管理室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C36C849" id="テキスト ボックス 32" o:spid="_x0000_s1027" type="#_x0000_t202" style="position:absolute;left:0;text-align:left;margin-left:311.75pt;margin-top:596.95pt;width:138pt;height:68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" fillcolor="white [3201]" strokeweight=".5pt">
                <v:textbox>
                  <w:txbxContent>
                    <w:p w14:paraId="243D2930" w14:textId="77777777" w:rsidR="00F90564" w:rsidRDefault="00F90564" w:rsidP="00F9056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高所カメラ</w:t>
                      </w:r>
                    </w:p>
                    <w:p w14:paraId="5961D274" w14:textId="77777777" w:rsidR="00F90564" w:rsidRDefault="00B63C4B" w:rsidP="00F9056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提供システム</w:t>
                      </w:r>
                    </w:p>
                    <w:p w14:paraId="18D398F0" w14:textId="77777777" w:rsidR="00D45364" w:rsidRDefault="00D45364" w:rsidP="00F9056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危機管理室）</w:t>
                      </w:r>
                    </w:p>
                  </w:txbxContent>
                </v:textbox>
              </v:shape>
            </w:pict>
          </mc:Fallback>
        </mc:AlternateContent>
      </w:r>
      <w:r w:rsidR="003F18CB" w:rsidRPr="0064200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E4BA3CE" wp14:editId="26D7DAC6">
                <wp:simplePos x="0" y="0"/>
                <wp:positionH relativeFrom="column">
                  <wp:posOffset>6635115</wp:posOffset>
                </wp:positionH>
                <wp:positionV relativeFrom="paragraph">
                  <wp:posOffset>7733665</wp:posOffset>
                </wp:positionV>
                <wp:extent cx="1066800" cy="444500"/>
                <wp:effectExtent l="0" t="0" r="19050" b="12700"/>
                <wp:wrapNone/>
                <wp:docPr id="36" name="テキスト ボックス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444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56AEB449" w14:textId="77777777" w:rsidR="003E04F0" w:rsidRPr="001D1898" w:rsidRDefault="003E04F0" w:rsidP="003E04F0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映像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E4BA3CE" id="テキスト ボックス 36" o:spid="_x0000_s1028" type="#_x0000_t202" style="position:absolute;left:0;text-align:left;margin-left:522.45pt;margin-top:608.95pt;width:84pt;height:3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" fillcolor="#bfbfbf [2412]" strokeweight=".5pt">
                <v:stroke dashstyle="dash"/>
                <v:textbox>
                  <w:txbxContent>
                    <w:p w14:paraId="56AEB449" w14:textId="77777777" w:rsidR="003E04F0" w:rsidRPr="001D1898" w:rsidRDefault="003E04F0" w:rsidP="003E04F0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映像情報</w:t>
                      </w:r>
                    </w:p>
                  </w:txbxContent>
                </v:textbox>
              </v:shape>
            </w:pict>
          </mc:Fallback>
        </mc:AlternateContent>
      </w:r>
      <w:r w:rsidR="003F18CB" w:rsidRPr="00EB68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41F0959A" wp14:editId="45A80D36">
                <wp:simplePos x="0" y="0"/>
                <wp:positionH relativeFrom="column">
                  <wp:posOffset>7587615</wp:posOffset>
                </wp:positionH>
                <wp:positionV relativeFrom="paragraph">
                  <wp:posOffset>7581265</wp:posOffset>
                </wp:positionV>
                <wp:extent cx="508000" cy="266700"/>
                <wp:effectExtent l="0" t="0" r="25400" b="19050"/>
                <wp:wrapNone/>
                <wp:docPr id="71" name="テキスト ボックス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000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 cmpd="dbl">
                          <a:solidFill>
                            <a:prstClr val="black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51C185F9" w14:textId="77777777" w:rsidR="00B63C4B" w:rsidRPr="001D1898" w:rsidRDefault="00B63C4B" w:rsidP="00B63C4B">
                            <w:pPr>
                              <w:adjustRightInd w:val="0"/>
                              <w:snapToGrid w:val="0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画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41F0959A" id="テキスト ボックス 71" o:spid="_x0000_s1029" type="#_x0000_t202" style="position:absolute;left:0;text-align:left;margin-left:597.45pt;margin-top:596.95pt;width:40pt;height:21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" fillcolor="white [3212]" strokeweight="1pt">
                <v:stroke linestyle="thinThin"/>
                <v:textbox>
                  <w:txbxContent>
                    <w:p w14:paraId="51C185F9" w14:textId="77777777" w:rsidR="00B63C4B" w:rsidRPr="001D1898" w:rsidRDefault="00B63C4B" w:rsidP="00B63C4B">
                      <w:pPr>
                        <w:adjustRightInd w:val="0"/>
                        <w:snapToGrid w:val="0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画面</w:t>
                      </w:r>
                    </w:p>
                  </w:txbxContent>
                </v:textbox>
              </v:shape>
            </w:pict>
          </mc:Fallback>
        </mc:AlternateContent>
      </w:r>
      <w:r w:rsidR="003F18CB" w:rsidRPr="00EB68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5B0FA968" wp14:editId="02E2DDFE">
                <wp:simplePos x="0" y="0"/>
                <wp:positionH relativeFrom="column">
                  <wp:posOffset>6749415</wp:posOffset>
                </wp:positionH>
                <wp:positionV relativeFrom="paragraph">
                  <wp:posOffset>6984365</wp:posOffset>
                </wp:positionV>
                <wp:extent cx="508000" cy="266700"/>
                <wp:effectExtent l="0" t="0" r="25400" b="19050"/>
                <wp:wrapNone/>
                <wp:docPr id="70" name="テキスト ボックス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000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 cmpd="dbl">
                          <a:solidFill>
                            <a:prstClr val="black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383FF4D6" w14:textId="77777777" w:rsidR="00B63C4B" w:rsidRPr="001D1898" w:rsidRDefault="00B63C4B" w:rsidP="00B63C4B">
                            <w:pPr>
                              <w:adjustRightInd w:val="0"/>
                              <w:snapToGrid w:val="0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画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5B0FA968" id="テキスト ボックス 70" o:spid="_x0000_s1030" type="#_x0000_t202" style="position:absolute;left:0;text-align:left;margin-left:531.45pt;margin-top:549.95pt;width:40pt;height:21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" fillcolor="white [3212]" strokeweight="1pt">
                <v:stroke linestyle="thinThin"/>
                <v:textbox>
                  <w:txbxContent>
                    <w:p w14:paraId="383FF4D6" w14:textId="77777777" w:rsidR="00B63C4B" w:rsidRPr="001D1898" w:rsidRDefault="00B63C4B" w:rsidP="00B63C4B">
                      <w:pPr>
                        <w:adjustRightInd w:val="0"/>
                        <w:snapToGrid w:val="0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画面</w:t>
                      </w:r>
                    </w:p>
                  </w:txbxContent>
                </v:textbox>
              </v:shape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8F137F2" wp14:editId="2AC10135">
                <wp:simplePos x="0" y="0"/>
                <wp:positionH relativeFrom="column">
                  <wp:posOffset>1936115</wp:posOffset>
                </wp:positionH>
                <wp:positionV relativeFrom="paragraph">
                  <wp:posOffset>4712970</wp:posOffset>
                </wp:positionV>
                <wp:extent cx="1755140" cy="868680"/>
                <wp:effectExtent l="0" t="0" r="16510" b="26670"/>
                <wp:wrapNone/>
                <wp:docPr id="7" name="テキスト ボック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55140" cy="868680"/>
                        </a:xfrm>
                        <a:custGeom>
                          <a:avLst/>
                          <a:gdLst>
                            <a:gd name="connsiteX0" fmla="*/ 0 w 1752600"/>
                            <a:gd name="connsiteY0" fmla="*/ 0 h 863600"/>
                            <a:gd name="connsiteX1" fmla="*/ 1752600 w 1752600"/>
                            <a:gd name="connsiteY1" fmla="*/ 0 h 863600"/>
                            <a:gd name="connsiteX2" fmla="*/ 1752600 w 1752600"/>
                            <a:gd name="connsiteY2" fmla="*/ 863600 h 863600"/>
                            <a:gd name="connsiteX3" fmla="*/ 0 w 1752600"/>
                            <a:gd name="connsiteY3" fmla="*/ 863600 h 863600"/>
                            <a:gd name="connsiteX4" fmla="*/ 0 w 1752600"/>
                            <a:gd name="connsiteY4" fmla="*/ 0 h 863600"/>
                            <a:gd name="connsiteX0" fmla="*/ 0 w 1755774"/>
                            <a:gd name="connsiteY0" fmla="*/ 0 h 863600"/>
                            <a:gd name="connsiteX1" fmla="*/ 1755774 w 1755774"/>
                            <a:gd name="connsiteY1" fmla="*/ 0 h 863600"/>
                            <a:gd name="connsiteX2" fmla="*/ 1755774 w 1755774"/>
                            <a:gd name="connsiteY2" fmla="*/ 863600 h 863600"/>
                            <a:gd name="connsiteX3" fmla="*/ 3174 w 1755774"/>
                            <a:gd name="connsiteY3" fmla="*/ 863600 h 863600"/>
                            <a:gd name="connsiteX4" fmla="*/ 0 w 1755774"/>
                            <a:gd name="connsiteY4" fmla="*/ 0 h 863600"/>
                            <a:gd name="connsiteX0" fmla="*/ 0 w 1755774"/>
                            <a:gd name="connsiteY0" fmla="*/ 0 h 863600"/>
                            <a:gd name="connsiteX1" fmla="*/ 1755774 w 1755774"/>
                            <a:gd name="connsiteY1" fmla="*/ 0 h 863600"/>
                            <a:gd name="connsiteX2" fmla="*/ 1755774 w 1755774"/>
                            <a:gd name="connsiteY2" fmla="*/ 863600 h 863600"/>
                            <a:gd name="connsiteX3" fmla="*/ 3174 w 1755774"/>
                            <a:gd name="connsiteY3" fmla="*/ 863600 h 863600"/>
                            <a:gd name="connsiteX4" fmla="*/ 0 w 1755774"/>
                            <a:gd name="connsiteY4" fmla="*/ 0 h 863600"/>
                            <a:gd name="connsiteX0" fmla="*/ 0 w 1755774"/>
                            <a:gd name="connsiteY0" fmla="*/ 5644 h 869244"/>
                            <a:gd name="connsiteX1" fmla="*/ 1755774 w 1755774"/>
                            <a:gd name="connsiteY1" fmla="*/ 5644 h 869244"/>
                            <a:gd name="connsiteX2" fmla="*/ 1755774 w 1755774"/>
                            <a:gd name="connsiteY2" fmla="*/ 869244 h 869244"/>
                            <a:gd name="connsiteX3" fmla="*/ 3174 w 1755774"/>
                            <a:gd name="connsiteY3" fmla="*/ 869244 h 869244"/>
                            <a:gd name="connsiteX4" fmla="*/ 0 w 1755774"/>
                            <a:gd name="connsiteY4" fmla="*/ 5644 h 86924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1755774" h="869244">
                              <a:moveTo>
                                <a:pt x="0" y="5644"/>
                              </a:moveTo>
                              <a:cubicBezTo>
                                <a:pt x="903084" y="-7056"/>
                                <a:pt x="1170516" y="5644"/>
                                <a:pt x="1755774" y="5644"/>
                              </a:cubicBezTo>
                              <a:lnTo>
                                <a:pt x="1755774" y="869244"/>
                              </a:lnTo>
                              <a:lnTo>
                                <a:pt x="3174" y="869244"/>
                              </a:lnTo>
                              <a:cubicBezTo>
                                <a:pt x="2116" y="581377"/>
                                <a:pt x="1058" y="420511"/>
                                <a:pt x="0" y="5644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2FEA22" w14:textId="77777777" w:rsidR="00A237B2" w:rsidRDefault="00923A19" w:rsidP="00A237B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水防災システム</w:t>
                            </w:r>
                          </w:p>
                          <w:p w14:paraId="7635DC83" w14:textId="77777777" w:rsidR="00A237B2" w:rsidRDefault="00D45364" w:rsidP="00A237B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 w:rsidR="0083151E">
                              <w:rPr>
                                <w:rFonts w:hint="eastAsia"/>
                              </w:rPr>
                              <w:t>河川室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18F137F2" id="テキスト ボックス 7" o:spid="_x0000_s1031" style="position:absolute;left:0;text-align:left;margin-left:152.45pt;margin-top:371.1pt;width:138.2pt;height:68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755774,869244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" adj="-11796480,,5400" path="m,5644v903084,-12700,1170516,,1755774,l1755774,869244r-1752600,c2116,581377,1058,420511,,5644xe" fillcolor="white [3201]" strokeweight=".5pt">
                <v:stroke joinstyle="miter"/>
                <v:formulas/>
                <v:path arrowok="t" o:connecttype="custom" o:connectlocs="0,5640;1755140,5640;1755140,868680;3173,868680;0,5640" o:connectangles="0,0,0,0,0" textboxrect="0,0,1755774,869244"/>
                <v:textbox>
                  <w:txbxContent>
                    <w:p w14:paraId="112FEA22" w14:textId="77777777" w:rsidR="00A237B2" w:rsidRDefault="00923A19" w:rsidP="00A237B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水防災システム</w:t>
                      </w:r>
                    </w:p>
                    <w:p w14:paraId="7635DC83" w14:textId="77777777" w:rsidR="00A237B2" w:rsidRDefault="00D45364" w:rsidP="00A237B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</w:t>
                      </w:r>
                      <w:r w:rsidR="0083151E">
                        <w:rPr>
                          <w:rFonts w:hint="eastAsia"/>
                        </w:rPr>
                        <w:t>河川室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 w:rsidR="003F18CB" w:rsidRPr="00EB68F2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632651E" wp14:editId="065E156E">
                <wp:simplePos x="0" y="0"/>
                <wp:positionH relativeFrom="column">
                  <wp:posOffset>4819015</wp:posOffset>
                </wp:positionH>
                <wp:positionV relativeFrom="paragraph">
                  <wp:posOffset>2425065</wp:posOffset>
                </wp:positionV>
                <wp:extent cx="1968500" cy="12700"/>
                <wp:effectExtent l="38100" t="76200" r="0" b="101600"/>
                <wp:wrapNone/>
                <wp:docPr id="38" name="カギ線コネクタ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68500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headEnd type="arrow"/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11BC459B" id="カギ線コネクタ 38" o:spid="_x0000_s1026" type="#_x0000_t34" style="position:absolute;left:0;text-align:left;margin-left:379.45pt;margin-top:190.95pt;width:155pt;height:1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" strokecolor="black [3213]" strokeweight="1pt">
                <v:stroke startarrow="open"/>
              </v:shape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6268D53B" wp14:editId="6AC92215">
                <wp:simplePos x="0" y="0"/>
                <wp:positionH relativeFrom="column">
                  <wp:posOffset>3066415</wp:posOffset>
                </wp:positionH>
                <wp:positionV relativeFrom="paragraph">
                  <wp:posOffset>1536065</wp:posOffset>
                </wp:positionV>
                <wp:extent cx="1314450" cy="406400"/>
                <wp:effectExtent l="0" t="0" r="19050" b="12700"/>
                <wp:wrapNone/>
                <wp:docPr id="13" name="テキスト ボック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4450" cy="406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1DBF0D" w14:textId="77777777" w:rsidR="00F15DB7" w:rsidRDefault="00F15DB7" w:rsidP="00F15DB7">
                            <w:pPr>
                              <w:adjustRightInd w:val="0"/>
                              <w:snapToGrid w:val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洪水予報データ</w:t>
                            </w:r>
                          </w:p>
                          <w:p w14:paraId="4A370839" w14:textId="77777777" w:rsidR="00F15DB7" w:rsidRDefault="00F15DB7" w:rsidP="00F15DB7">
                            <w:pPr>
                              <w:adjustRightInd w:val="0"/>
                              <w:snapToGrid w:val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変換装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6268D53B" id="テキスト ボックス 13" o:spid="_x0000_s1032" type="#_x0000_t202" style="position:absolute;left:0;text-align:left;margin-left:241.45pt;margin-top:120.95pt;width:103.5pt;height:32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" fillcolor="white [3201]" strokeweight=".5pt">
                <v:textbox>
                  <w:txbxContent>
                    <w:p w14:paraId="021DBF0D" w14:textId="77777777" w:rsidR="00F15DB7" w:rsidRDefault="00F15DB7" w:rsidP="00F15DB7">
                      <w:pPr>
                        <w:adjustRightInd w:val="0"/>
                        <w:snapToGrid w:val="0"/>
                        <w:jc w:val="center"/>
                      </w:pPr>
                      <w:r>
                        <w:rPr>
                          <w:rFonts w:hint="eastAsia"/>
                        </w:rPr>
                        <w:t>洪水予報データ</w:t>
                      </w:r>
                    </w:p>
                    <w:p w14:paraId="4A370839" w14:textId="77777777" w:rsidR="00F15DB7" w:rsidRDefault="00F15DB7" w:rsidP="00F15DB7">
                      <w:pPr>
                        <w:adjustRightInd w:val="0"/>
                        <w:snapToGrid w:val="0"/>
                        <w:jc w:val="center"/>
                      </w:pPr>
                      <w:r>
                        <w:rPr>
                          <w:rFonts w:hint="eastAsia"/>
                        </w:rPr>
                        <w:t>変換装置</w:t>
                      </w:r>
                    </w:p>
                  </w:txbxContent>
                </v:textbox>
              </v:shape>
            </w:pict>
          </mc:Fallback>
        </mc:AlternateContent>
      </w:r>
      <w:r w:rsidR="003F18CB" w:rsidRPr="00F8689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412D5DD0" wp14:editId="0474DAD8">
                <wp:simplePos x="0" y="0"/>
                <wp:positionH relativeFrom="column">
                  <wp:posOffset>5314315</wp:posOffset>
                </wp:positionH>
                <wp:positionV relativeFrom="paragraph">
                  <wp:posOffset>1205865</wp:posOffset>
                </wp:positionV>
                <wp:extent cx="1219200" cy="304800"/>
                <wp:effectExtent l="0" t="0" r="19050" b="19050"/>
                <wp:wrapNone/>
                <wp:docPr id="82" name="テキスト ボックス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3048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schemeClr val="tx1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7F4F2356" w14:textId="77777777" w:rsidR="0051190D" w:rsidRPr="00887FFD" w:rsidRDefault="0051190D" w:rsidP="0051190D">
                            <w:pPr>
                              <w:adjustRightInd w:val="0"/>
                              <w:snapToGrid w:val="0"/>
                              <w:jc w:val="left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887FFD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・雨量、水位、潮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412D5DD0" id="テキスト ボックス 82" o:spid="_x0000_s1033" type="#_x0000_t202" style="position:absolute;left:0;text-align:left;margin-left:418.45pt;margin-top:94.95pt;width:96pt;height:24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" fillcolor="#bfbfbf [2412]" strokecolor="black [3213]" strokeweight=".5pt">
                <v:stroke dashstyle="dash"/>
                <v:textbox>
                  <w:txbxContent>
                    <w:p w14:paraId="7F4F2356" w14:textId="77777777" w:rsidR="0051190D" w:rsidRPr="00887FFD" w:rsidRDefault="0051190D" w:rsidP="0051190D">
                      <w:pPr>
                        <w:adjustRightInd w:val="0"/>
                        <w:snapToGrid w:val="0"/>
                        <w:jc w:val="left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887FFD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・雨量、水位、潮位</w:t>
                      </w:r>
                    </w:p>
                  </w:txbxContent>
                </v:textbox>
              </v:shape>
            </w:pict>
          </mc:Fallback>
        </mc:AlternateContent>
      </w:r>
      <w:r w:rsidR="003F18CB" w:rsidRPr="00F8689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1FC41A0" wp14:editId="156E5099">
                <wp:simplePos x="0" y="0"/>
                <wp:positionH relativeFrom="column">
                  <wp:posOffset>5314315</wp:posOffset>
                </wp:positionH>
                <wp:positionV relativeFrom="paragraph">
                  <wp:posOffset>761365</wp:posOffset>
                </wp:positionV>
                <wp:extent cx="1066800" cy="304800"/>
                <wp:effectExtent l="0" t="0" r="19050" b="19050"/>
                <wp:wrapNone/>
                <wp:docPr id="19" name="テキスト ボック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3048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4C1C631F" w14:textId="77777777" w:rsidR="00F8689A" w:rsidRPr="001D1898" w:rsidRDefault="00F8689A" w:rsidP="00F8689A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気象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11FC41A0" id="テキスト ボックス 19" o:spid="_x0000_s1034" type="#_x0000_t202" style="position:absolute;left:0;text-align:left;margin-left:418.45pt;margin-top:59.95pt;width:84pt;height:24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" fillcolor="#bfbfbf [2412]" strokeweight=".5pt">
                <v:stroke dashstyle="dash"/>
                <v:textbox>
                  <w:txbxContent>
                    <w:p w14:paraId="4C1C631F" w14:textId="77777777" w:rsidR="00F8689A" w:rsidRPr="001D1898" w:rsidRDefault="00F8689A" w:rsidP="00F8689A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気象情報</w:t>
                      </w:r>
                    </w:p>
                  </w:txbxContent>
                </v:textbox>
              </v:shape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416BD45" wp14:editId="3767E90B">
                <wp:simplePos x="0" y="0"/>
                <wp:positionH relativeFrom="column">
                  <wp:posOffset>3066415</wp:posOffset>
                </wp:positionH>
                <wp:positionV relativeFrom="paragraph">
                  <wp:posOffset>634365</wp:posOffset>
                </wp:positionV>
                <wp:extent cx="1752600" cy="825500"/>
                <wp:effectExtent l="0" t="0" r="19050" b="12700"/>
                <wp:wrapNone/>
                <wp:docPr id="4" name="テキスト ボックス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52600" cy="825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8CB649" w14:textId="02903CA8" w:rsidR="00A237B2" w:rsidRDefault="00B63C4B" w:rsidP="00A237B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アデス</w:t>
                            </w:r>
                            <w:r w:rsidR="002D00FE">
                              <w:rPr>
                                <w:rFonts w:hint="eastAsia"/>
                              </w:rPr>
                              <w:t>システ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4416BD45" id="テキスト ボックス 4" o:spid="_x0000_s1035" type="#_x0000_t202" style="position:absolute;left:0;text-align:left;margin-left:241.45pt;margin-top:49.95pt;width:138pt;height: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" fillcolor="white [3201]" strokeweight=".5pt">
                <v:textbox>
                  <w:txbxContent>
                    <w:p w14:paraId="1D8CB649" w14:textId="02903CA8" w:rsidR="00A237B2" w:rsidRDefault="00B63C4B" w:rsidP="00A237B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アデス</w:t>
                      </w:r>
                      <w:r w:rsidR="002D00FE">
                        <w:rPr>
                          <w:rFonts w:hint="eastAsia"/>
                        </w:rPr>
                        <w:t>システム</w:t>
                      </w:r>
                    </w:p>
                  </w:txbxContent>
                </v:textbox>
              </v:shape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86410D5" wp14:editId="21E679F2">
                <wp:simplePos x="0" y="0"/>
                <wp:positionH relativeFrom="column">
                  <wp:posOffset>3053715</wp:posOffset>
                </wp:positionH>
                <wp:positionV relativeFrom="paragraph">
                  <wp:posOffset>2018665</wp:posOffset>
                </wp:positionV>
                <wp:extent cx="1752600" cy="863600"/>
                <wp:effectExtent l="0" t="0" r="19050" b="12700"/>
                <wp:wrapNone/>
                <wp:docPr id="5" name="テキスト ボックス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52600" cy="863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94E827" w14:textId="77777777" w:rsidR="00A237B2" w:rsidRDefault="00A237B2" w:rsidP="00A237B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防災情報提供システ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86410D5" id="テキスト ボックス 5" o:spid="_x0000_s1036" type="#_x0000_t202" style="position:absolute;left:0;text-align:left;margin-left:240.45pt;margin-top:158.95pt;width:138pt;height:6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" fillcolor="white [3201]" strokeweight=".5pt">
                <v:textbox>
                  <w:txbxContent>
                    <w:p w14:paraId="5494E827" w14:textId="77777777" w:rsidR="00A237B2" w:rsidRDefault="00A237B2" w:rsidP="00A237B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防災情報提供システム</w:t>
                      </w:r>
                    </w:p>
                  </w:txbxContent>
                </v:textbox>
              </v:shape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32FB3F8" wp14:editId="6277A097">
                <wp:simplePos x="0" y="0"/>
                <wp:positionH relativeFrom="column">
                  <wp:posOffset>1936115</wp:posOffset>
                </wp:positionH>
                <wp:positionV relativeFrom="paragraph">
                  <wp:posOffset>5879465</wp:posOffset>
                </wp:positionV>
                <wp:extent cx="1752600" cy="863600"/>
                <wp:effectExtent l="0" t="0" r="19050" b="12700"/>
                <wp:wrapNone/>
                <wp:docPr id="8" name="テキスト ボック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52600" cy="863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3809F3" w14:textId="77777777" w:rsidR="00923A19" w:rsidRDefault="00923A19" w:rsidP="00923A1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河川防災情報</w:t>
                            </w:r>
                          </w:p>
                          <w:p w14:paraId="2EE27257" w14:textId="77777777" w:rsidR="00923A19" w:rsidRDefault="00923A19" w:rsidP="00923A1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河川室）</w:t>
                            </w:r>
                          </w:p>
                          <w:p w14:paraId="40493CE3" w14:textId="77777777" w:rsidR="00923A19" w:rsidRDefault="00923A19" w:rsidP="00923A1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32FB3F8" id="テキスト ボックス 8" o:spid="_x0000_s1037" type="#_x0000_t202" style="position:absolute;left:0;text-align:left;margin-left:152.45pt;margin-top:462.95pt;width:138pt;height:6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" fillcolor="white [3201]" strokeweight=".5pt">
                <v:textbox>
                  <w:txbxContent>
                    <w:p w14:paraId="063809F3" w14:textId="77777777" w:rsidR="00923A19" w:rsidRDefault="00923A19" w:rsidP="00923A1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河川防災情報</w:t>
                      </w:r>
                    </w:p>
                    <w:p w14:paraId="2EE27257" w14:textId="77777777" w:rsidR="00923A19" w:rsidRDefault="00923A19" w:rsidP="00923A1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河川室）</w:t>
                      </w:r>
                    </w:p>
                    <w:p w14:paraId="40493CE3" w14:textId="77777777" w:rsidR="00923A19" w:rsidRDefault="00923A19" w:rsidP="00923A19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3F18CB" w:rsidRPr="009031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F736D09" wp14:editId="2A2ABD80">
                <wp:simplePos x="0" y="0"/>
                <wp:positionH relativeFrom="column">
                  <wp:posOffset>4628515</wp:posOffset>
                </wp:positionH>
                <wp:positionV relativeFrom="paragraph">
                  <wp:posOffset>6277610</wp:posOffset>
                </wp:positionV>
                <wp:extent cx="1066800" cy="444500"/>
                <wp:effectExtent l="0" t="0" r="19050" b="12700"/>
                <wp:wrapNone/>
                <wp:docPr id="30" name="テキスト ボックス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444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3CD41B8C" w14:textId="77777777" w:rsidR="009031C1" w:rsidRDefault="009031C1" w:rsidP="009031C1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気象注警報</w:t>
                            </w:r>
                          </w:p>
                          <w:p w14:paraId="30319204" w14:textId="77777777" w:rsidR="009031C1" w:rsidRPr="001D1898" w:rsidRDefault="009031C1" w:rsidP="009031C1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地方気象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1F736D09" id="テキスト ボックス 30" o:spid="_x0000_s1038" type="#_x0000_t202" style="position:absolute;left:0;text-align:left;margin-left:364.45pt;margin-top:494.3pt;width:84pt;height:3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" fillcolor="#bfbfbf [2412]" strokeweight=".5pt">
                <v:stroke dashstyle="dash"/>
                <v:textbox>
                  <w:txbxContent>
                    <w:p w14:paraId="3CD41B8C" w14:textId="77777777" w:rsidR="009031C1" w:rsidRDefault="009031C1" w:rsidP="009031C1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気象注警報</w:t>
                      </w:r>
                    </w:p>
                    <w:p w14:paraId="30319204" w14:textId="77777777" w:rsidR="009031C1" w:rsidRPr="001D1898" w:rsidRDefault="009031C1" w:rsidP="009031C1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地方気象情報</w:t>
                      </w:r>
                    </w:p>
                  </w:txbxContent>
                </v:textbox>
              </v:shape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06C009C" wp14:editId="6BD5BA05">
                <wp:simplePos x="0" y="0"/>
                <wp:positionH relativeFrom="column">
                  <wp:posOffset>1936115</wp:posOffset>
                </wp:positionH>
                <wp:positionV relativeFrom="paragraph">
                  <wp:posOffset>6984365</wp:posOffset>
                </wp:positionV>
                <wp:extent cx="1752600" cy="863600"/>
                <wp:effectExtent l="0" t="0" r="19050" b="12700"/>
                <wp:wrapNone/>
                <wp:docPr id="10" name="テキスト ボック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52600" cy="863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4C9D38" w14:textId="77777777" w:rsidR="00923A19" w:rsidRDefault="00F90564" w:rsidP="00923A1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震度情報ネットワーク</w:t>
                            </w:r>
                          </w:p>
                          <w:p w14:paraId="55385651" w14:textId="77777777" w:rsidR="00923A19" w:rsidRDefault="00D45364" w:rsidP="00923A1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危機管理室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06C009C" id="テキスト ボックス 10" o:spid="_x0000_s1039" type="#_x0000_t202" style="position:absolute;left:0;text-align:left;margin-left:152.45pt;margin-top:549.95pt;width:138pt;height:68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" fillcolor="white [3201]" strokeweight=".5pt">
                <v:textbox>
                  <w:txbxContent>
                    <w:p w14:paraId="4B4C9D38" w14:textId="77777777" w:rsidR="00923A19" w:rsidRDefault="00F90564" w:rsidP="00923A1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震度情報ネットワーク</w:t>
                      </w:r>
                    </w:p>
                    <w:p w14:paraId="55385651" w14:textId="77777777" w:rsidR="00923A19" w:rsidRDefault="00D45364" w:rsidP="00923A1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危機管理室）</w:t>
                      </w:r>
                    </w:p>
                  </w:txbxContent>
                </v:textbox>
              </v:shape>
            </w:pict>
          </mc:Fallback>
        </mc:AlternateContent>
      </w:r>
      <w:r w:rsidR="003F18CB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602842D" wp14:editId="299558DD">
                <wp:simplePos x="0" y="0"/>
                <wp:positionH relativeFrom="column">
                  <wp:posOffset>2977515</wp:posOffset>
                </wp:positionH>
                <wp:positionV relativeFrom="paragraph">
                  <wp:posOffset>-635</wp:posOffset>
                </wp:positionV>
                <wp:extent cx="1905000" cy="3314700"/>
                <wp:effectExtent l="0" t="0" r="19050" b="19050"/>
                <wp:wrapNone/>
                <wp:docPr id="47" name="正方形/長方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0" cy="33147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prstDash val="sys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37A01A15" id="正方形/長方形 47" o:spid="_x0000_s1026" style="position:absolute;left:0;text-align:left;margin-left:234.45pt;margin-top:-.05pt;width:150pt;height:261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" filled="f" strokecolor="black [3213]" strokeweight="1.5pt">
                <v:stroke dashstyle="3 1"/>
              </v:rect>
            </w:pict>
          </mc:Fallback>
        </mc:AlternateContent>
      </w:r>
    </w:p>
    <w:p w14:paraId="7916FD2C" w14:textId="77777777" w:rsidR="002E31BA" w:rsidRDefault="002E31BA"/>
    <w:p w14:paraId="01FB6817" w14:textId="5E1646F1" w:rsidR="002E31BA" w:rsidRDefault="00B96B3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01DC4D" wp14:editId="1867BE81">
                <wp:simplePos x="0" y="0"/>
                <wp:positionH relativeFrom="column">
                  <wp:posOffset>6787515</wp:posOffset>
                </wp:positionH>
                <wp:positionV relativeFrom="paragraph">
                  <wp:posOffset>224790</wp:posOffset>
                </wp:positionV>
                <wp:extent cx="2311400" cy="4660900"/>
                <wp:effectExtent l="0" t="0" r="12700" b="25400"/>
                <wp:wrapNone/>
                <wp:docPr id="1" name="テキスト ボックス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1400" cy="4660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C34477" w14:textId="77777777" w:rsidR="002E31BA" w:rsidRDefault="002E31BA" w:rsidP="002E31B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O-DIS</w:t>
                            </w:r>
                          </w:p>
                          <w:p w14:paraId="4926865C" w14:textId="77777777" w:rsidR="002E31BA" w:rsidRDefault="002E31BA" w:rsidP="002E31B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大阪府防災情報システム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B01DC4D" id="テキスト ボックス 1" o:spid="_x0000_s1040" type="#_x0000_t202" style="position:absolute;left:0;text-align:left;margin-left:534.45pt;margin-top:17.7pt;width:182pt;height:36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" fillcolor="white [3201]" strokeweight=".5pt">
                <v:textbox>
                  <w:txbxContent>
                    <w:p w14:paraId="67C34477" w14:textId="77777777" w:rsidR="002E31BA" w:rsidRDefault="002E31BA" w:rsidP="002E31B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O-DIS</w:t>
                      </w:r>
                    </w:p>
                    <w:p w14:paraId="4926865C" w14:textId="77777777" w:rsidR="002E31BA" w:rsidRDefault="002E31BA" w:rsidP="002E31B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大阪府防災情報システム）</w:t>
                      </w:r>
                    </w:p>
                  </w:txbxContent>
                </v:textbox>
              </v:shape>
            </w:pict>
          </mc:Fallback>
        </mc:AlternateContent>
      </w:r>
      <w:r w:rsidR="003F18CB" w:rsidRPr="00EB68F2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617ED7B2" wp14:editId="5A25B775">
                <wp:simplePos x="0" y="0"/>
                <wp:positionH relativeFrom="column">
                  <wp:posOffset>9117965</wp:posOffset>
                </wp:positionH>
                <wp:positionV relativeFrom="paragraph">
                  <wp:posOffset>3834765</wp:posOffset>
                </wp:positionV>
                <wp:extent cx="1320800" cy="12700"/>
                <wp:effectExtent l="0" t="76200" r="31750" b="101600"/>
                <wp:wrapNone/>
                <wp:docPr id="45" name="カギ線コネクタ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20800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1EE9B33" id="カギ線コネクタ 45" o:spid="_x0000_s1026" type="#_x0000_t34" style="position:absolute;left:0;text-align:left;margin-left:717.95pt;margin-top:301.95pt;width:104pt;height:1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" strokecolor="black [3213]" strokeweight="1pt">
                <v:stroke endarrow="open"/>
              </v:shape>
            </w:pict>
          </mc:Fallback>
        </mc:AlternateContent>
      </w:r>
      <w:r w:rsidR="003F18CB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73FBDDA4" wp14:editId="2072CA20">
                <wp:simplePos x="0" y="0"/>
                <wp:positionH relativeFrom="column">
                  <wp:posOffset>6908165</wp:posOffset>
                </wp:positionH>
                <wp:positionV relativeFrom="paragraph">
                  <wp:posOffset>3250565</wp:posOffset>
                </wp:positionV>
                <wp:extent cx="2082800" cy="419100"/>
                <wp:effectExtent l="0" t="0" r="0" b="0"/>
                <wp:wrapNone/>
                <wp:docPr id="74" name="テキスト ボックス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82800" cy="419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632B1B0" w14:textId="77777777" w:rsidR="00B63C4B" w:rsidRDefault="00B63C4B" w:rsidP="00B63C4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市町村／土木事務所等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3FBDDA4" id="テキスト ボックス 74" o:spid="_x0000_s1041" type="#_x0000_t202" style="position:absolute;left:0;text-align:left;margin-left:543.95pt;margin-top:255.95pt;width:164pt;height:33pt;z-index:251793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" filled="f" stroked="f" strokeweight=".5pt">
                <v:textbox>
                  <w:txbxContent>
                    <w:p w14:paraId="5632B1B0" w14:textId="77777777" w:rsidR="00B63C4B" w:rsidRDefault="00B63C4B" w:rsidP="00B63C4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市町村／土木事務所等）</w:t>
                      </w:r>
                    </w:p>
                  </w:txbxContent>
                </v:textbox>
              </v:shape>
            </w:pict>
          </mc:Fallback>
        </mc:AlternateContent>
      </w:r>
      <w:r w:rsidR="003F18CB"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6EC0F6AD" wp14:editId="7BC44EDE">
                <wp:simplePos x="0" y="0"/>
                <wp:positionH relativeFrom="column">
                  <wp:posOffset>10540365</wp:posOffset>
                </wp:positionH>
                <wp:positionV relativeFrom="paragraph">
                  <wp:posOffset>3402965</wp:posOffset>
                </wp:positionV>
                <wp:extent cx="1155700" cy="2159000"/>
                <wp:effectExtent l="0" t="0" r="25400" b="12700"/>
                <wp:wrapNone/>
                <wp:docPr id="93" name="正方形/長方形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5700" cy="21590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372579" w14:textId="77777777" w:rsidR="001F2B45" w:rsidRPr="001F2B45" w:rsidRDefault="001F2B45" w:rsidP="001F2B45">
                            <w:pPr>
                              <w:adjustRightInd w:val="0"/>
                              <w:snapToGrid w:val="0"/>
                              <w:jc w:val="left"/>
                              <w:rPr>
                                <w:color w:val="000000" w:themeColor="text1"/>
                              </w:rPr>
                            </w:pPr>
                            <w:r w:rsidRPr="001F2B45">
                              <w:rPr>
                                <w:rFonts w:hint="eastAsia"/>
                                <w:color w:val="000000" w:themeColor="text1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Mail</w:t>
                            </w:r>
                            <w:r w:rsidRPr="001F2B45">
                              <w:rPr>
                                <w:rFonts w:hint="eastAsia"/>
                                <w:color w:val="000000" w:themeColor="text1"/>
                              </w:rPr>
                              <w:t>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6EC0F6AD" id="正方形/長方形 93" o:spid="_x0000_s1042" style="position:absolute;left:0;text-align:left;margin-left:829.95pt;margin-top:267.95pt;width:91pt;height:170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" filled="f" strokecolor="black [3213]" strokeweight="1pt">
                <v:textbox>
                  <w:txbxContent>
                    <w:p w14:paraId="78372579" w14:textId="77777777" w:rsidR="001F2B45" w:rsidRPr="001F2B45" w:rsidRDefault="001F2B45" w:rsidP="001F2B45">
                      <w:pPr>
                        <w:adjustRightInd w:val="0"/>
                        <w:snapToGrid w:val="0"/>
                        <w:jc w:val="left"/>
                        <w:rPr>
                          <w:color w:val="000000" w:themeColor="text1"/>
                        </w:rPr>
                      </w:pPr>
                      <w:r w:rsidRPr="001F2B45">
                        <w:rPr>
                          <w:rFonts w:hint="eastAsia"/>
                          <w:color w:val="000000" w:themeColor="text1"/>
                        </w:rPr>
                        <w:t>[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Mail</w:t>
                      </w:r>
                      <w:r w:rsidRPr="001F2B45">
                        <w:rPr>
                          <w:rFonts w:hint="eastAsia"/>
                          <w:color w:val="000000" w:themeColor="text1"/>
                        </w:rPr>
                        <w:t>]</w:t>
                      </w:r>
                    </w:p>
                  </w:txbxContent>
                </v:textbox>
              </v:rect>
            </w:pict>
          </mc:Fallback>
        </mc:AlternateContent>
      </w:r>
      <w:r w:rsidR="003F18CB" w:rsidRPr="002D635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35129CF3" wp14:editId="261BEB53">
                <wp:simplePos x="0" y="0"/>
                <wp:positionH relativeFrom="column">
                  <wp:posOffset>9257665</wp:posOffset>
                </wp:positionH>
                <wp:positionV relativeFrom="paragraph">
                  <wp:posOffset>2679065</wp:posOffset>
                </wp:positionV>
                <wp:extent cx="1066800" cy="495300"/>
                <wp:effectExtent l="0" t="0" r="19050" b="19050"/>
                <wp:wrapNone/>
                <wp:docPr id="83" name="テキスト ボックス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4953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4944DB0E" w14:textId="77777777" w:rsidR="0051190D" w:rsidRDefault="0051190D" w:rsidP="0051190D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気象情報</w:t>
                            </w:r>
                          </w:p>
                          <w:p w14:paraId="719482D2" w14:textId="77777777" w:rsidR="0051190D" w:rsidRPr="001D1898" w:rsidRDefault="0051190D" w:rsidP="0051190D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地震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35129CF3" id="テキスト ボックス 83" o:spid="_x0000_s1043" type="#_x0000_t202" style="position:absolute;left:0;text-align:left;margin-left:728.95pt;margin-top:210.95pt;width:84pt;height:39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" fillcolor="#bfbfbf [2412]" strokeweight=".5pt">
                <v:stroke dashstyle="dash"/>
                <v:textbox>
                  <w:txbxContent>
                    <w:p w14:paraId="4944DB0E" w14:textId="77777777" w:rsidR="0051190D" w:rsidRDefault="0051190D" w:rsidP="0051190D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気象情報</w:t>
                      </w:r>
                    </w:p>
                    <w:p w14:paraId="719482D2" w14:textId="77777777" w:rsidR="0051190D" w:rsidRPr="001D1898" w:rsidRDefault="0051190D" w:rsidP="0051190D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地震情報</w:t>
                      </w:r>
                    </w:p>
                  </w:txbxContent>
                </v:textbox>
              </v:shape>
            </w:pict>
          </mc:Fallback>
        </mc:AlternateContent>
      </w:r>
      <w:r w:rsidR="003F18CB"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181F88DA" wp14:editId="0CD1C16E">
                <wp:simplePos x="0" y="0"/>
                <wp:positionH relativeFrom="column">
                  <wp:posOffset>10540365</wp:posOffset>
                </wp:positionH>
                <wp:positionV relativeFrom="paragraph">
                  <wp:posOffset>2704465</wp:posOffset>
                </wp:positionV>
                <wp:extent cx="1155700" cy="609600"/>
                <wp:effectExtent l="0" t="0" r="25400" b="19050"/>
                <wp:wrapNone/>
                <wp:docPr id="91" name="正方形/長方形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5700" cy="6096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7A7FCB" w14:textId="77777777" w:rsidR="001F2B45" w:rsidRPr="001F2B45" w:rsidRDefault="001F2B45" w:rsidP="001F2B45">
                            <w:pPr>
                              <w:adjustRightInd w:val="0"/>
                              <w:snapToGrid w:val="0"/>
                              <w:jc w:val="left"/>
                              <w:rPr>
                                <w:color w:val="000000" w:themeColor="text1"/>
                              </w:rPr>
                            </w:pPr>
                            <w:r w:rsidRPr="001F2B45">
                              <w:rPr>
                                <w:rFonts w:hint="eastAsia"/>
                                <w:color w:val="000000" w:themeColor="text1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Web</w:t>
                            </w:r>
                            <w:r w:rsidRPr="001F2B45">
                              <w:rPr>
                                <w:rFonts w:hint="eastAsia"/>
                                <w:color w:val="000000" w:themeColor="text1"/>
                              </w:rPr>
                              <w:t>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181F88DA" id="正方形/長方形 91" o:spid="_x0000_s1044" style="position:absolute;left:0;text-align:left;margin-left:829.95pt;margin-top:212.95pt;width:91pt;height:48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" filled="f" strokecolor="black [3213]" strokeweight="1pt">
                <v:textbox>
                  <w:txbxContent>
                    <w:p w14:paraId="637A7FCB" w14:textId="77777777" w:rsidR="001F2B45" w:rsidRPr="001F2B45" w:rsidRDefault="001F2B45" w:rsidP="001F2B45">
                      <w:pPr>
                        <w:adjustRightInd w:val="0"/>
                        <w:snapToGrid w:val="0"/>
                        <w:jc w:val="left"/>
                        <w:rPr>
                          <w:color w:val="000000" w:themeColor="text1"/>
                        </w:rPr>
                      </w:pPr>
                      <w:r w:rsidRPr="001F2B45">
                        <w:rPr>
                          <w:rFonts w:hint="eastAsia"/>
                          <w:color w:val="000000" w:themeColor="text1"/>
                        </w:rPr>
                        <w:t>[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Web</w:t>
                      </w:r>
                      <w:r w:rsidRPr="001F2B45">
                        <w:rPr>
                          <w:rFonts w:hint="eastAsia"/>
                          <w:color w:val="000000" w:themeColor="text1"/>
                        </w:rPr>
                        <w:t>]</w:t>
                      </w:r>
                    </w:p>
                  </w:txbxContent>
                </v:textbox>
              </v:rect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5F64F35" wp14:editId="35499193">
                <wp:simplePos x="0" y="0"/>
                <wp:positionH relativeFrom="column">
                  <wp:posOffset>10426065</wp:posOffset>
                </wp:positionH>
                <wp:positionV relativeFrom="paragraph">
                  <wp:posOffset>2323465</wp:posOffset>
                </wp:positionV>
                <wp:extent cx="1447800" cy="4051300"/>
                <wp:effectExtent l="0" t="0" r="19050" b="25400"/>
                <wp:wrapNone/>
                <wp:docPr id="2" name="テキスト ボックス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47800" cy="40513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0FA866" w14:textId="77777777" w:rsidR="002E31BA" w:rsidRDefault="0044742D" w:rsidP="002E31B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おおさか</w:t>
                            </w:r>
                            <w:r w:rsidR="002E31BA">
                              <w:rPr>
                                <w:rFonts w:hint="eastAsia"/>
                              </w:rPr>
                              <w:t>防災ネッ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65F64F35" id="テキスト ボックス 2" o:spid="_x0000_s1045" type="#_x0000_t202" style="position:absolute;left:0;text-align:left;margin-left:820.95pt;margin-top:182.95pt;width:114pt;height:31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" fillcolor="white [3201]" strokeweight=".5pt">
                <v:textbox>
                  <w:txbxContent>
                    <w:p w14:paraId="330FA866" w14:textId="77777777" w:rsidR="002E31BA" w:rsidRDefault="0044742D" w:rsidP="002E31B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おおさか</w:t>
                      </w:r>
                      <w:r w:rsidR="002E31BA">
                        <w:rPr>
                          <w:rFonts w:hint="eastAsia"/>
                        </w:rPr>
                        <w:t>防災ネット</w:t>
                      </w:r>
                    </w:p>
                  </w:txbxContent>
                </v:textbox>
              </v:shape>
            </w:pict>
          </mc:Fallback>
        </mc:AlternateContent>
      </w:r>
      <w:r w:rsidR="003F18CB" w:rsidRPr="00EB68F2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2628EC4" wp14:editId="7A0BD149">
                <wp:simplePos x="0" y="0"/>
                <wp:positionH relativeFrom="column">
                  <wp:posOffset>9117965</wp:posOffset>
                </wp:positionH>
                <wp:positionV relativeFrom="paragraph">
                  <wp:posOffset>2844165</wp:posOffset>
                </wp:positionV>
                <wp:extent cx="1320800" cy="12700"/>
                <wp:effectExtent l="0" t="76200" r="31750" b="101600"/>
                <wp:wrapNone/>
                <wp:docPr id="43" name="カギ線コネクタ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20800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AD0180C" id="カギ線コネクタ 43" o:spid="_x0000_s1026" type="#_x0000_t34" style="position:absolute;left:0;text-align:left;margin-left:717.95pt;margin-top:223.95pt;width:104pt;height:1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" strokecolor="black [3213]" strokeweight="1pt">
                <v:stroke endarrow="open"/>
              </v:shape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758592" behindDoc="0" locked="0" layoutInCell="1" allowOverlap="1" wp14:anchorId="3268E6CA" wp14:editId="7D6AA43A">
                <wp:simplePos x="0" y="0"/>
                <wp:positionH relativeFrom="column">
                  <wp:posOffset>7200265</wp:posOffset>
                </wp:positionH>
                <wp:positionV relativeFrom="paragraph">
                  <wp:posOffset>939165</wp:posOffset>
                </wp:positionV>
                <wp:extent cx="1549400" cy="1905000"/>
                <wp:effectExtent l="0" t="0" r="12700" b="19050"/>
                <wp:wrapNone/>
                <wp:docPr id="155" name="グループ化 1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49400" cy="1905000"/>
                          <a:chOff x="0" y="0"/>
                          <a:chExt cx="1549400" cy="1905000"/>
                        </a:xfrm>
                      </wpg:grpSpPr>
                      <wps:wsp>
                        <wps:cNvPr id="9" name="フローチャート : 磁気ディスク 3"/>
                        <wps:cNvSpPr/>
                        <wps:spPr>
                          <a:xfrm>
                            <a:off x="342900" y="0"/>
                            <a:ext cx="825500" cy="1041400"/>
                          </a:xfrm>
                          <a:prstGeom prst="flowChartMagneticDisk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正方形/長方形 54"/>
                        <wps:cNvSpPr/>
                        <wps:spPr>
                          <a:xfrm>
                            <a:off x="0" y="1155700"/>
                            <a:ext cx="1549400" cy="330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直線コネクタ 56"/>
                        <wps:cNvCnPr/>
                        <wps:spPr>
                          <a:xfrm>
                            <a:off x="762000" y="1028700"/>
                            <a:ext cx="0" cy="1270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線コネクタ 58"/>
                        <wps:cNvCnPr/>
                        <wps:spPr>
                          <a:xfrm>
                            <a:off x="1270000" y="1498600"/>
                            <a:ext cx="0" cy="406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線コネクタ 59"/>
                        <wps:cNvCnPr/>
                        <wps:spPr>
                          <a:xfrm>
                            <a:off x="266700" y="1473200"/>
                            <a:ext cx="0" cy="406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直線コネクタ 60"/>
                        <wps:cNvCnPr/>
                        <wps:spPr>
                          <a:xfrm>
                            <a:off x="762000" y="1473200"/>
                            <a:ext cx="0" cy="406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group w14:anchorId="3C378644" id="グループ化 155" o:spid="_x0000_s1026" style="position:absolute;left:0;text-align:left;margin-left:566.95pt;margin-top:73.95pt;width:122pt;height:150pt;z-index:251758592" coordsize="15494,190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"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フローチャート : 磁気ディスク 3" o:spid="_x0000_s1027" type="#_x0000_t132" style="position:absolute;left:3429;width:8255;height:1041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" filled="f" strokecolor="black [3213]" strokeweight="2pt"/>
                <v:rect id="正方形/長方形 54" o:spid="_x0000_s1028" style="position:absolute;top:11557;width:15494;height:33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" filled="f" strokecolor="black [3213]" strokeweight="1pt"/>
                <v:line id="直線コネクタ 56" o:spid="_x0000_s1029" style="position:absolute;visibility:visible;mso-wrap-style:square" from="7620,10287" to="7620,11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" strokecolor="black [3213]"/>
                <v:line id="直線コネクタ 58" o:spid="_x0000_s1030" style="position:absolute;visibility:visible;mso-wrap-style:square" from="12700,14986" to="12700,190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" strokecolor="black [3213]"/>
                <v:line id="直線コネクタ 59" o:spid="_x0000_s1031" style="position:absolute;visibility:visible;mso-wrap-style:square" from="2667,14732" to="2667,187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" strokecolor="black [3213]"/>
                <v:line id="直線コネクタ 60" o:spid="_x0000_s1032" style="position:absolute;visibility:visible;mso-wrap-style:square" from="7620,14732" to="7620,187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" strokecolor="black [3213]"/>
              </v:group>
            </w:pict>
          </mc:Fallback>
        </mc:AlternateContent>
      </w:r>
      <w:r w:rsidR="003F18CB" w:rsidRPr="002D635E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7F2B44E5" wp14:editId="39FF00E6">
                <wp:simplePos x="0" y="0"/>
                <wp:positionH relativeFrom="column">
                  <wp:posOffset>9079865</wp:posOffset>
                </wp:positionH>
                <wp:positionV relativeFrom="paragraph">
                  <wp:posOffset>888365</wp:posOffset>
                </wp:positionV>
                <wp:extent cx="1320800" cy="12700"/>
                <wp:effectExtent l="0" t="76200" r="31750" b="101600"/>
                <wp:wrapNone/>
                <wp:docPr id="61" name="カギ線コネクタ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20800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7867F30" id="カギ線コネクタ 61" o:spid="_x0000_s1026" type="#_x0000_t34" style="position:absolute;left:0;text-align:left;margin-left:714.95pt;margin-top:69.95pt;width:104pt;height:1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" strokecolor="black [3213]" strokeweight="1pt">
                <v:stroke endarrow="open"/>
              </v:shape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6D24D34" wp14:editId="1583E56D">
                <wp:simplePos x="0" y="0"/>
                <wp:positionH relativeFrom="column">
                  <wp:posOffset>10375265</wp:posOffset>
                </wp:positionH>
                <wp:positionV relativeFrom="paragraph">
                  <wp:posOffset>202565</wp:posOffset>
                </wp:positionV>
                <wp:extent cx="1498600" cy="1981200"/>
                <wp:effectExtent l="0" t="0" r="25400" b="19050"/>
                <wp:wrapNone/>
                <wp:docPr id="11" name="テキスト ボック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98600" cy="1981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42D8DB" w14:textId="77777777" w:rsidR="00586EBA" w:rsidRDefault="00586EBA" w:rsidP="00586EB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大阪府防災無線</w:t>
                            </w:r>
                          </w:p>
                          <w:p w14:paraId="6E8603A0" w14:textId="77777777" w:rsidR="00586EBA" w:rsidRDefault="00586EBA" w:rsidP="00586EB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一斉指令システ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6D24D34" id="テキスト ボックス 11" o:spid="_x0000_s1046" type="#_x0000_t202" style="position:absolute;left:0;text-align:left;margin-left:816.95pt;margin-top:15.95pt;width:118pt;height:156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" fillcolor="white [3201]" strokeweight=".5pt">
                <v:textbox>
                  <w:txbxContent>
                    <w:p w14:paraId="1B42D8DB" w14:textId="77777777" w:rsidR="00586EBA" w:rsidRDefault="00586EBA" w:rsidP="00586EB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大阪府防災無線</w:t>
                      </w:r>
                    </w:p>
                    <w:p w14:paraId="6E8603A0" w14:textId="77777777" w:rsidR="00586EBA" w:rsidRDefault="00586EBA" w:rsidP="00586EB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一斉指令システム</w:t>
                      </w:r>
                    </w:p>
                  </w:txbxContent>
                </v:textbox>
              </v:shape>
            </w:pict>
          </mc:Fallback>
        </mc:AlternateContent>
      </w:r>
    </w:p>
    <w:p w14:paraId="24D4EB6F" w14:textId="77777777" w:rsidR="002E31BA" w:rsidRDefault="0083151E">
      <w:r w:rsidRPr="00F8689A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4B9487E" wp14:editId="431ED8BF">
                <wp:simplePos x="0" y="0"/>
                <wp:positionH relativeFrom="column">
                  <wp:posOffset>4819015</wp:posOffset>
                </wp:positionH>
                <wp:positionV relativeFrom="paragraph">
                  <wp:posOffset>189865</wp:posOffset>
                </wp:positionV>
                <wp:extent cx="1968500" cy="12700"/>
                <wp:effectExtent l="0" t="76200" r="31750" b="101600"/>
                <wp:wrapNone/>
                <wp:docPr id="18" name="カギ線コネクタ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68500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5B0F984F" id="カギ線コネクタ 18" o:spid="_x0000_s1026" type="#_x0000_t34" style="position:absolute;left:0;text-align:left;margin-left:379.45pt;margin-top:14.95pt;width:155pt;height:1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" strokecolor="black [3213]" strokeweight="1pt">
                <v:stroke endarrow="open"/>
              </v:shape>
            </w:pict>
          </mc:Fallback>
        </mc:AlternateContent>
      </w:r>
    </w:p>
    <w:p w14:paraId="1758DA32" w14:textId="77777777" w:rsidR="002E31BA" w:rsidRDefault="0051190D">
      <w:r w:rsidRPr="002D635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16E0276" wp14:editId="446131FF">
                <wp:simplePos x="0" y="0"/>
                <wp:positionH relativeFrom="column">
                  <wp:posOffset>9219565</wp:posOffset>
                </wp:positionH>
                <wp:positionV relativeFrom="paragraph">
                  <wp:posOffset>189865</wp:posOffset>
                </wp:positionV>
                <wp:extent cx="1066800" cy="495300"/>
                <wp:effectExtent l="0" t="0" r="19050" b="19050"/>
                <wp:wrapNone/>
                <wp:docPr id="62" name="テキスト ボックス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4953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44177282" w14:textId="77777777" w:rsidR="002D635E" w:rsidRDefault="002D635E" w:rsidP="002D635E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 w:rsidR="0051190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気象情報</w:t>
                            </w:r>
                          </w:p>
                          <w:p w14:paraId="5290CA74" w14:textId="77777777" w:rsidR="002D635E" w:rsidRPr="001D1898" w:rsidRDefault="008A38FC" w:rsidP="002D635E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 w:rsidR="0051190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地震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116E0276" id="テキスト ボックス 62" o:spid="_x0000_s1047" type="#_x0000_t202" style="position:absolute;left:0;text-align:left;margin-left:725.95pt;margin-top:14.95pt;width:84pt;height:39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" fillcolor="#bfbfbf [2412]" strokeweight=".5pt">
                <v:stroke dashstyle="dash"/>
                <v:textbox>
                  <w:txbxContent>
                    <w:p w14:paraId="44177282" w14:textId="77777777" w:rsidR="002D635E" w:rsidRDefault="002D635E" w:rsidP="002D635E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 w:rsidR="0051190D">
                        <w:rPr>
                          <w:rFonts w:hint="eastAsia"/>
                          <w:sz w:val="18"/>
                          <w:szCs w:val="18"/>
                        </w:rPr>
                        <w:t>気象情報</w:t>
                      </w:r>
                    </w:p>
                    <w:p w14:paraId="5290CA74" w14:textId="77777777" w:rsidR="002D635E" w:rsidRPr="001D1898" w:rsidRDefault="008A38FC" w:rsidP="002D635E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 w:rsidR="0051190D">
                        <w:rPr>
                          <w:rFonts w:hint="eastAsia"/>
                          <w:sz w:val="18"/>
                          <w:szCs w:val="18"/>
                        </w:rPr>
                        <w:t>地震情報</w:t>
                      </w:r>
                    </w:p>
                  </w:txbxContent>
                </v:textbox>
              </v:shape>
            </w:pict>
          </mc:Fallback>
        </mc:AlternateContent>
      </w:r>
    </w:p>
    <w:p w14:paraId="46B7649D" w14:textId="77777777" w:rsidR="002E31BA" w:rsidRDefault="00267E18">
      <w:r>
        <w:rPr>
          <w:noProof/>
        </w:rPr>
        <mc:AlternateContent>
          <mc:Choice Requires="wpg">
            <w:drawing>
              <wp:anchor distT="0" distB="0" distL="114300" distR="114300" simplePos="0" relativeHeight="251820032" behindDoc="0" locked="0" layoutInCell="1" allowOverlap="1" wp14:anchorId="5FC7E844" wp14:editId="1326505F">
                <wp:simplePos x="0" y="0"/>
                <wp:positionH relativeFrom="column">
                  <wp:posOffset>-203835</wp:posOffset>
                </wp:positionH>
                <wp:positionV relativeFrom="paragraph">
                  <wp:posOffset>205740</wp:posOffset>
                </wp:positionV>
                <wp:extent cx="3271520" cy="6045200"/>
                <wp:effectExtent l="0" t="76200" r="5080" b="12700"/>
                <wp:wrapNone/>
                <wp:docPr id="88" name="グループ化 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71520" cy="6045200"/>
                          <a:chOff x="0" y="0"/>
                          <a:chExt cx="2387600" cy="6045200"/>
                        </a:xfrm>
                      </wpg:grpSpPr>
                      <wps:wsp>
                        <wps:cNvPr id="85" name="直線矢印コネクタ 85"/>
                        <wps:cNvCnPr/>
                        <wps:spPr>
                          <a:xfrm>
                            <a:off x="0" y="0"/>
                            <a:ext cx="2387600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6" name="直線矢印コネクタ 86"/>
                        <wps:cNvCnPr/>
                        <wps:spPr>
                          <a:xfrm flipV="1">
                            <a:off x="0" y="0"/>
                            <a:ext cx="0" cy="604520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7" name="直線矢印コネクタ 87"/>
                        <wps:cNvCnPr/>
                        <wps:spPr>
                          <a:xfrm flipH="1">
                            <a:off x="1" y="6045200"/>
                            <a:ext cx="1564081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group w14:anchorId="462E369C" id="グループ化 88" o:spid="_x0000_s1026" style="position:absolute;left:0;text-align:left;margin-left:-16.05pt;margin-top:16.2pt;width:257.6pt;height:476pt;z-index:251820032;mso-width-relative:margin" coordsize="23876,604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線矢印コネクタ 85" o:spid="_x0000_s1027" type="#_x0000_t32" style="position:absolute;width:2387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" strokecolor="black [3213]" strokeweight="1pt">
                  <v:stroke endarrow="open"/>
                </v:shape>
                <v:shape id="直線矢印コネクタ 86" o:spid="_x0000_s1028" type="#_x0000_t32" style="position:absolute;width:0;height:6045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" strokecolor="black [3213]" strokeweight="1pt"/>
                <v:shape id="直線矢印コネクタ 87" o:spid="_x0000_s1029" type="#_x0000_t32" style="position:absolute;top:60452;width:1564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" strokecolor="black [3213]" strokeweight="1pt"/>
              </v:group>
            </w:pict>
          </mc:Fallback>
        </mc:AlternateContent>
      </w:r>
      <w:r w:rsidR="0083151E" w:rsidRPr="00F8689A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3FE613EB" wp14:editId="7896FC2E">
                <wp:simplePos x="0" y="0"/>
                <wp:positionH relativeFrom="column">
                  <wp:posOffset>4819015</wp:posOffset>
                </wp:positionH>
                <wp:positionV relativeFrom="paragraph">
                  <wp:posOffset>202565</wp:posOffset>
                </wp:positionV>
                <wp:extent cx="1981200" cy="38100"/>
                <wp:effectExtent l="38100" t="76200" r="0" b="76200"/>
                <wp:wrapNone/>
                <wp:docPr id="81" name="カギ線コネクタ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>
                          <a:off x="0" y="0"/>
                          <a:ext cx="1981200" cy="381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DD464C3" id="カギ線コネクタ 81" o:spid="_x0000_s1026" type="#_x0000_t34" style="position:absolute;left:0;text-align:left;margin-left:379.45pt;margin-top:15.95pt;width:156pt;height:3pt;rotation:180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" strokecolor="black [3213]" strokeweight="1pt">
                <v:stroke endarrow="open"/>
              </v:shape>
            </w:pict>
          </mc:Fallback>
        </mc:AlternateContent>
      </w:r>
    </w:p>
    <w:p w14:paraId="049BBA93" w14:textId="77777777" w:rsidR="002E31BA" w:rsidRDefault="00267E18">
      <w:r>
        <w:rPr>
          <w:noProof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53555A6F" wp14:editId="0C7B398E">
                <wp:simplePos x="0" y="0"/>
                <wp:positionH relativeFrom="column">
                  <wp:posOffset>2320290</wp:posOffset>
                </wp:positionH>
                <wp:positionV relativeFrom="paragraph">
                  <wp:posOffset>53340</wp:posOffset>
                </wp:positionV>
                <wp:extent cx="0" cy="1393190"/>
                <wp:effectExtent l="0" t="0" r="19050" b="16510"/>
                <wp:wrapNone/>
                <wp:docPr id="162" name="直線コネクタ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39319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57881AE1" id="直線コネクタ 162" o:spid="_x0000_s1026" style="position:absolute;left:0;text-align:left;flip:y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2.7pt,4.2pt" to="182.7pt,1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6E5BBF45" wp14:editId="50C5AD3B">
                <wp:simplePos x="0" y="0"/>
                <wp:positionH relativeFrom="column">
                  <wp:posOffset>2320608</wp:posOffset>
                </wp:positionH>
                <wp:positionV relativeFrom="paragraph">
                  <wp:posOffset>53022</wp:posOffset>
                </wp:positionV>
                <wp:extent cx="747713" cy="0"/>
                <wp:effectExtent l="0" t="76200" r="14605" b="114300"/>
                <wp:wrapNone/>
                <wp:docPr id="163" name="直線コネクタ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7713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7247496B" id="直線コネクタ 163" o:spid="_x0000_s1026" style="position:absolute;left:0;text-align:lef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2.75pt,4.15pt" to="241.65pt,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" strokecolor="black [3213]" strokeweight="1pt">
                <v:stroke endarrow="open"/>
              </v:line>
            </w:pict>
          </mc:Fallback>
        </mc:AlternateContent>
      </w:r>
      <w:r w:rsidR="003F18CB"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777024" behindDoc="0" locked="0" layoutInCell="1" allowOverlap="1" wp14:anchorId="4A939151" wp14:editId="1A3AA4F3">
                <wp:simplePos x="0" y="0"/>
                <wp:positionH relativeFrom="column">
                  <wp:posOffset>10476865</wp:posOffset>
                </wp:positionH>
                <wp:positionV relativeFrom="paragraph">
                  <wp:posOffset>24765</wp:posOffset>
                </wp:positionV>
                <wp:extent cx="1333500" cy="736600"/>
                <wp:effectExtent l="0" t="0" r="19050" b="6350"/>
                <wp:wrapNone/>
                <wp:docPr id="156" name="グループ化 1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33500" cy="736600"/>
                          <a:chOff x="0" y="0"/>
                          <a:chExt cx="1333500" cy="736600"/>
                        </a:xfrm>
                      </wpg:grpSpPr>
                      <wps:wsp>
                        <wps:cNvPr id="63" name="正方形/長方形 63"/>
                        <wps:cNvSpPr/>
                        <wps:spPr>
                          <a:xfrm>
                            <a:off x="0" y="0"/>
                            <a:ext cx="1333500" cy="330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直線コネクタ 64"/>
                        <wps:cNvCnPr/>
                        <wps:spPr>
                          <a:xfrm>
                            <a:off x="342900" y="330200"/>
                            <a:ext cx="0" cy="406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" name="直線コネクタ 65"/>
                        <wps:cNvCnPr/>
                        <wps:spPr>
                          <a:xfrm>
                            <a:off x="965200" y="317500"/>
                            <a:ext cx="0" cy="406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group w14:anchorId="3BE17C2C" id="グループ化 156" o:spid="_x0000_s1026" style="position:absolute;left:0;text-align:left;margin-left:824.95pt;margin-top:1.95pt;width:105pt;height:58pt;z-index:251777024" coordsize="13335,73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">
                <v:rect id="正方形/長方形 63" o:spid="_x0000_s1027" style="position:absolute;width:13335;height:33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" filled="f" strokecolor="black [3213]" strokeweight="1pt"/>
                <v:line id="直線コネクタ 64" o:spid="_x0000_s1028" style="position:absolute;visibility:visible;mso-wrap-style:square" from="3429,3302" to="3429,73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" strokecolor="black [3213]"/>
                <v:line id="直線コネクタ 65" o:spid="_x0000_s1029" style="position:absolute;visibility:visible;mso-wrap-style:square" from="9652,3175" to="9652,72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" strokecolor="black [3213]"/>
              </v:group>
            </w:pict>
          </mc:Fallback>
        </mc:AlternateContent>
      </w:r>
    </w:p>
    <w:p w14:paraId="65513D37" w14:textId="4C515431" w:rsidR="002E31BA" w:rsidRDefault="00267E18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6D6AD8E" wp14:editId="6717AF6B">
                <wp:simplePos x="0" y="0"/>
                <wp:positionH relativeFrom="column">
                  <wp:posOffset>977265</wp:posOffset>
                </wp:positionH>
                <wp:positionV relativeFrom="paragraph">
                  <wp:posOffset>148590</wp:posOffset>
                </wp:positionV>
                <wp:extent cx="2090420" cy="495300"/>
                <wp:effectExtent l="76200" t="0" r="24130" b="57150"/>
                <wp:wrapNone/>
                <wp:docPr id="22" name="カギ線コネクタ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2090420" cy="495300"/>
                        </a:xfrm>
                        <a:prstGeom prst="bentConnector3">
                          <a:avLst>
                            <a:gd name="adj1" fmla="val 99894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77332DA6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カギ線コネクタ 22" o:spid="_x0000_s1026" type="#_x0000_t34" style="position:absolute;left:0;text-align:left;margin-left:76.95pt;margin-top:11.7pt;width:164.6pt;height:39pt;rotation:180;flip: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" adj="21577" strokecolor="black [3213]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A397088" wp14:editId="189EF104">
                <wp:simplePos x="0" y="0"/>
                <wp:positionH relativeFrom="column">
                  <wp:posOffset>596265</wp:posOffset>
                </wp:positionH>
                <wp:positionV relativeFrom="paragraph">
                  <wp:posOffset>34290</wp:posOffset>
                </wp:positionV>
                <wp:extent cx="2471420" cy="609600"/>
                <wp:effectExtent l="19050" t="76200" r="5080" b="19050"/>
                <wp:wrapNone/>
                <wp:docPr id="21" name="カギ線コネクタ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71420" cy="609600"/>
                        </a:xfrm>
                        <a:prstGeom prst="bentConnector3">
                          <a:avLst>
                            <a:gd name="adj1" fmla="val -295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1B3F52DC" id="カギ線コネクタ 21" o:spid="_x0000_s1026" type="#_x0000_t34" style="position:absolute;left:0;text-align:left;margin-left:46.95pt;margin-top:2.7pt;width:194.6pt;height:48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" adj="-64" strokecolor="black [3213]" strokeweight="1pt">
                <v:stroke endarrow="open"/>
              </v:shape>
            </w:pict>
          </mc:Fallback>
        </mc:AlternateContent>
      </w:r>
      <w:r w:rsidR="001F646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2490F79A" wp14:editId="68779DEB">
                <wp:simplePos x="0" y="0"/>
                <wp:positionH relativeFrom="column">
                  <wp:posOffset>151765</wp:posOffset>
                </wp:positionH>
                <wp:positionV relativeFrom="paragraph">
                  <wp:posOffset>646430</wp:posOffset>
                </wp:positionV>
                <wp:extent cx="1295400" cy="571500"/>
                <wp:effectExtent l="0" t="0" r="19050" b="19050"/>
                <wp:wrapNone/>
                <wp:docPr id="17" name="テキスト ボック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95400" cy="571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07FD9A" w14:textId="77777777" w:rsidR="00F8689A" w:rsidRDefault="00F8689A" w:rsidP="0044742D">
                            <w:pPr>
                              <w:adjustRightInd w:val="0"/>
                              <w:snapToGrid w:val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洪水予報</w:t>
                            </w:r>
                            <w:r w:rsidR="00642000">
                              <w:rPr>
                                <w:rFonts w:hint="eastAsia"/>
                              </w:rPr>
                              <w:t>SV</w:t>
                            </w:r>
                          </w:p>
                          <w:p w14:paraId="4498DDC1" w14:textId="77777777" w:rsidR="0044742D" w:rsidRDefault="0044742D" w:rsidP="0044742D">
                            <w:pPr>
                              <w:adjustRightInd w:val="0"/>
                              <w:snapToGrid w:val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河川室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490F79A" id="テキスト ボックス 17" o:spid="_x0000_s1048" type="#_x0000_t202" style="position:absolute;left:0;text-align:left;margin-left:11.95pt;margin-top:50.9pt;width:102pt;height:45pt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" fillcolor="white [3201]" strokeweight=".5pt">
                <v:textbox>
                  <w:txbxContent>
                    <w:p w14:paraId="6307FD9A" w14:textId="77777777" w:rsidR="00F8689A" w:rsidRDefault="00F8689A" w:rsidP="0044742D">
                      <w:pPr>
                        <w:adjustRightInd w:val="0"/>
                        <w:snapToGrid w:val="0"/>
                        <w:jc w:val="center"/>
                      </w:pPr>
                      <w:r>
                        <w:rPr>
                          <w:rFonts w:hint="eastAsia"/>
                        </w:rPr>
                        <w:t>洪水予報</w:t>
                      </w:r>
                      <w:r w:rsidR="00642000">
                        <w:rPr>
                          <w:rFonts w:hint="eastAsia"/>
                        </w:rPr>
                        <w:t>SV</w:t>
                      </w:r>
                    </w:p>
                    <w:p w14:paraId="4498DDC1" w14:textId="77777777" w:rsidR="0044742D" w:rsidRDefault="0044742D" w:rsidP="0044742D">
                      <w:pPr>
                        <w:adjustRightInd w:val="0"/>
                        <w:snapToGrid w:val="0"/>
                        <w:jc w:val="center"/>
                      </w:pPr>
                      <w:r>
                        <w:rPr>
                          <w:rFonts w:hint="eastAsia"/>
                        </w:rPr>
                        <w:t>（河川室）</w:t>
                      </w:r>
                    </w:p>
                  </w:txbxContent>
                </v:textbox>
              </v:shape>
            </w:pict>
          </mc:Fallback>
        </mc:AlternateContent>
      </w:r>
      <w:r w:rsidR="001F6461" w:rsidRPr="009031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4FF22B71" wp14:editId="18797D8C">
                <wp:simplePos x="0" y="0"/>
                <wp:positionH relativeFrom="column">
                  <wp:posOffset>1040765</wp:posOffset>
                </wp:positionH>
                <wp:positionV relativeFrom="paragraph">
                  <wp:posOffset>107950</wp:posOffset>
                </wp:positionV>
                <wp:extent cx="857250" cy="266700"/>
                <wp:effectExtent l="0" t="0" r="19050" b="19050"/>
                <wp:wrapNone/>
                <wp:docPr id="57" name="テキスト ボックス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2667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44F30D86" w14:textId="77777777" w:rsidR="00F15DB7" w:rsidRPr="001D1898" w:rsidRDefault="00F15DB7" w:rsidP="00F15DB7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レーダ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雨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4FF22B71" id="テキスト ボックス 57" o:spid="_x0000_s1049" type="#_x0000_t202" style="position:absolute;left:0;text-align:left;margin-left:81.95pt;margin-top:8.5pt;width:67.5pt;height:21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" fillcolor="#bfbfbf [2412]" strokeweight=".5pt">
                <v:stroke dashstyle="dash"/>
                <v:textbox>
                  <w:txbxContent>
                    <w:p w14:paraId="44F30D86" w14:textId="77777777" w:rsidR="00F15DB7" w:rsidRPr="001D1898" w:rsidRDefault="00F15DB7" w:rsidP="00F15DB7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レーダ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/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雨量</w:t>
                      </w:r>
                    </w:p>
                  </w:txbxContent>
                </v:textbox>
              </v:shape>
            </w:pict>
          </mc:Fallback>
        </mc:AlternateContent>
      </w:r>
      <w:r w:rsidR="001F6461" w:rsidRPr="009031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07D22221" wp14:editId="2373FD4B">
                <wp:simplePos x="0" y="0"/>
                <wp:positionH relativeFrom="column">
                  <wp:posOffset>151765</wp:posOffset>
                </wp:positionH>
                <wp:positionV relativeFrom="paragraph">
                  <wp:posOffset>146685</wp:posOffset>
                </wp:positionV>
                <wp:extent cx="749300" cy="228600"/>
                <wp:effectExtent l="0" t="0" r="12700" b="19050"/>
                <wp:wrapNone/>
                <wp:docPr id="55" name="テキスト ボックス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9300" cy="228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1D94C51D" w14:textId="77777777" w:rsidR="00F15DB7" w:rsidRPr="001D1898" w:rsidRDefault="00F15DB7" w:rsidP="00F15DB7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予測水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7D22221" id="テキスト ボックス 55" o:spid="_x0000_s1050" type="#_x0000_t202" style="position:absolute;left:0;text-align:left;margin-left:11.95pt;margin-top:11.55pt;width:59pt;height:18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" fillcolor="#bfbfbf [2412]" strokeweight=".5pt">
                <v:stroke dashstyle="dash"/>
                <v:textbox>
                  <w:txbxContent>
                    <w:p w14:paraId="1D94C51D" w14:textId="77777777" w:rsidR="00F15DB7" w:rsidRPr="001D1898" w:rsidRDefault="00F15DB7" w:rsidP="00F15DB7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予測水位</w:t>
                      </w:r>
                    </w:p>
                  </w:txbxContent>
                </v:textbox>
              </v:shape>
            </w:pict>
          </mc:Fallback>
        </mc:AlternateContent>
      </w:r>
      <w:r w:rsidR="003F18CB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3C8EDA7" wp14:editId="3E51FD7B">
                <wp:simplePos x="0" y="0"/>
                <wp:positionH relativeFrom="column">
                  <wp:posOffset>3250565</wp:posOffset>
                </wp:positionH>
                <wp:positionV relativeFrom="paragraph">
                  <wp:posOffset>1444625</wp:posOffset>
                </wp:positionV>
                <wp:extent cx="1371600" cy="419100"/>
                <wp:effectExtent l="0" t="0" r="0" b="0"/>
                <wp:wrapNone/>
                <wp:docPr id="49" name="テキスト ボック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419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3A203E" w14:textId="77777777" w:rsidR="00E73994" w:rsidRDefault="00E73994">
                            <w:r>
                              <w:rPr>
                                <w:rFonts w:hint="eastAsia"/>
                              </w:rPr>
                              <w:t>【大阪管区気象台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33C8EDA7" id="テキスト ボックス 49" o:spid="_x0000_s1051" type="#_x0000_t202" style="position:absolute;left:0;text-align:left;margin-left:255.95pt;margin-top:113.75pt;width:108pt;height:33pt;z-index:2517422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" filled="f" stroked="f" strokeweight=".5pt">
                <v:textbox>
                  <w:txbxContent>
                    <w:p w14:paraId="063A203E" w14:textId="77777777" w:rsidR="00E73994" w:rsidRDefault="00E73994">
                      <w:r>
                        <w:rPr>
                          <w:rFonts w:hint="eastAsia"/>
                        </w:rPr>
                        <w:t>【大阪管区気象台】</w:t>
                      </w:r>
                    </w:p>
                  </w:txbxContent>
                </v:textbox>
              </v:shape>
            </w:pict>
          </mc:Fallback>
        </mc:AlternateContent>
      </w:r>
      <w:r w:rsidR="00582DE4">
        <w:rPr>
          <w:noProof/>
        </w:rPr>
        <w:object w:dxaOrig="1440" w:dyaOrig="1440" w14:anchorId="6A761B0B">
          <v:group id="_x0000_s1033" style="position:absolute;left:0;text-align:left;margin-left:828pt;margin-top:17.15pt;width:94.9pt;height:64.8pt;z-index:251867136;mso-position-horizontal-relative:text;mso-position-vertical-relative:text" coordorigin="16561,4564" coordsize="1898,129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1" type="#_x0000_t75" style="position:absolute;left:17525;top:4753;width:934;height:1107;mso-position-horizontal-relative:text;mso-position-vertical-relative:text">
              <v:imagedata r:id="rId7" o:title=""/>
            </v:shape>
            <v:shape id="_x0000_s1029" type="#_x0000_t75" style="position:absolute;left:16561;top:4564;width:964;height:1116;mso-position-horizontal-relative:text;mso-position-vertical-relative:text">
              <v:imagedata r:id="rId8" o:title=""/>
            </v:shape>
          </v:group>
          <o:OLEObject Type="Embed" ProgID="Visio.Drawing.11" ShapeID="_x0000_s1031" DrawAspect="Content" ObjectID="_1640086566" r:id="rId9"/>
          <o:OLEObject Type="Embed" ProgID="Visio.Drawing.11" ShapeID="_x0000_s1029" DrawAspect="Content" ObjectID="_1640086567" r:id="rId10"/>
        </w:object>
      </w:r>
    </w:p>
    <w:p w14:paraId="78A66070" w14:textId="47995F98" w:rsidR="002E31BA" w:rsidRDefault="002E31BA"/>
    <w:p w14:paraId="21CE9363" w14:textId="54144F6E" w:rsidR="002E31BA" w:rsidRDefault="002E31BA"/>
    <w:p w14:paraId="0CF9099F" w14:textId="77777777" w:rsidR="002E31BA" w:rsidRDefault="00D5450E"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4FF85A26" wp14:editId="439DEE0C">
                <wp:simplePos x="0" y="0"/>
                <wp:positionH relativeFrom="column">
                  <wp:posOffset>15240</wp:posOffset>
                </wp:positionH>
                <wp:positionV relativeFrom="paragraph">
                  <wp:posOffset>215265</wp:posOffset>
                </wp:positionV>
                <wp:extent cx="133350" cy="0"/>
                <wp:effectExtent l="0" t="76200" r="19050" b="114300"/>
                <wp:wrapNone/>
                <wp:docPr id="190" name="直線コネクタ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headEnd type="none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0B208884" id="直線コネクタ 190" o:spid="_x0000_s1026" style="position:absolute;left:0;text-align:left;z-index:25174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2pt,16.95pt" to="11.7pt,1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" strokecolor="black [3213]" strokeweight="1pt">
                <v:stroke endarrow="open"/>
              </v:line>
            </w:pict>
          </mc:Fallback>
        </mc:AlternateContent>
      </w:r>
      <w:r w:rsidR="0051190D" w:rsidRPr="00EB68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7D30E662" wp14:editId="58034465">
                <wp:simplePos x="0" y="0"/>
                <wp:positionH relativeFrom="column">
                  <wp:posOffset>5327015</wp:posOffset>
                </wp:positionH>
                <wp:positionV relativeFrom="paragraph">
                  <wp:posOffset>12065</wp:posOffset>
                </wp:positionV>
                <wp:extent cx="1066800" cy="254000"/>
                <wp:effectExtent l="0" t="0" r="19050" b="12700"/>
                <wp:wrapNone/>
                <wp:docPr id="39" name="テキスト ボックス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2540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3C45E6CE" w14:textId="77777777" w:rsidR="00EB68F2" w:rsidRPr="001D1898" w:rsidRDefault="0051190D" w:rsidP="00EB68F2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Web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ペー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D30E662" id="テキスト ボックス 39" o:spid="_x0000_s1052" type="#_x0000_t202" style="position:absolute;left:0;text-align:left;margin-left:419.45pt;margin-top:.95pt;width:84pt;height:20pt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" fillcolor="#bfbfbf [2412]" strokeweight=".5pt">
                <v:stroke dashstyle="dash"/>
                <v:textbox>
                  <w:txbxContent>
                    <w:p w14:paraId="3C45E6CE" w14:textId="77777777" w:rsidR="00EB68F2" w:rsidRPr="001D1898" w:rsidRDefault="0051190D" w:rsidP="00EB68F2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Web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ページ</w:t>
                      </w:r>
                    </w:p>
                  </w:txbxContent>
                </v:textbox>
              </v:shape>
            </w:pict>
          </mc:Fallback>
        </mc:AlternateContent>
      </w:r>
    </w:p>
    <w:p w14:paraId="48F2C545" w14:textId="01BF251C" w:rsidR="002E31BA" w:rsidRDefault="00267E18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1063CE35" wp14:editId="0CD0F748">
                <wp:simplePos x="0" y="0"/>
                <wp:positionH relativeFrom="column">
                  <wp:posOffset>1719580</wp:posOffset>
                </wp:positionH>
                <wp:positionV relativeFrom="paragraph">
                  <wp:posOffset>129540</wp:posOffset>
                </wp:positionV>
                <wp:extent cx="1224000" cy="304800"/>
                <wp:effectExtent l="0" t="0" r="14605" b="19050"/>
                <wp:wrapNone/>
                <wp:docPr id="166" name="テキスト ボックス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4000" cy="3048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7C1CCE24" w14:textId="77777777" w:rsidR="00267E18" w:rsidRPr="001D1898" w:rsidRDefault="00267E18" w:rsidP="00267E18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土砂災害判断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1063CE35" id="テキスト ボックス 166" o:spid="_x0000_s1053" type="#_x0000_t202" style="position:absolute;left:0;text-align:left;margin-left:135.4pt;margin-top:10.2pt;width:96.4pt;height:24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" fillcolor="#bfbfbf [2412]" strokeweight=".5pt">
                <v:stroke dashstyle="dash"/>
                <v:textbox>
                  <w:txbxContent>
                    <w:p w14:paraId="7C1CCE24" w14:textId="77777777" w:rsidR="00267E18" w:rsidRPr="001D1898" w:rsidRDefault="00267E18" w:rsidP="00267E18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土砂災害判断情報</w:t>
                      </w:r>
                    </w:p>
                  </w:txbxContent>
                </v:textbox>
              </v:shape>
            </w:pict>
          </mc:Fallback>
        </mc:AlternateContent>
      </w:r>
    </w:p>
    <w:p w14:paraId="2486BDDC" w14:textId="5803DC99" w:rsidR="002E31BA" w:rsidRDefault="005D5AE2">
      <w:r>
        <w:rPr>
          <w:noProof/>
        </w:rPr>
        <mc:AlternateContent>
          <mc:Choice Requires="wps">
            <w:drawing>
              <wp:anchor distT="0" distB="0" distL="114300" distR="114300" simplePos="0" relativeHeight="251758080" behindDoc="0" locked="0" layoutInCell="1" allowOverlap="1" wp14:anchorId="3FD25C5C" wp14:editId="081EA5DD">
                <wp:simplePos x="0" y="0"/>
                <wp:positionH relativeFrom="column">
                  <wp:posOffset>4996815</wp:posOffset>
                </wp:positionH>
                <wp:positionV relativeFrom="paragraph">
                  <wp:posOffset>196215</wp:posOffset>
                </wp:positionV>
                <wp:extent cx="1590675" cy="952500"/>
                <wp:effectExtent l="0" t="381000" r="28575" b="19050"/>
                <wp:wrapNone/>
                <wp:docPr id="193" name="四角形吹き出し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952500"/>
                        </a:xfrm>
                        <a:prstGeom prst="wedgeRectCallout">
                          <a:avLst>
                            <a:gd name="adj1" fmla="val -15805"/>
                            <a:gd name="adj2" fmla="val -89250"/>
                          </a:avLst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FF5056" w14:textId="6240ACC5" w:rsidR="00372594" w:rsidRPr="00B96B30" w:rsidRDefault="005D5AE2" w:rsidP="005D5AE2">
                            <w:pPr>
                              <w:spacing w:line="0" w:lineRule="atLeast"/>
                              <w:jc w:val="left"/>
                            </w:pPr>
                            <w:r w:rsidRPr="00B96B30">
                              <w:rPr>
                                <w:rFonts w:hint="eastAsia"/>
                              </w:rPr>
                              <w:t>補足</w:t>
                            </w:r>
                            <w:r w:rsidRPr="00B96B30">
                              <w:t>：</w:t>
                            </w:r>
                            <w:r w:rsidRPr="00B96B30">
                              <w:rPr>
                                <w:rFonts w:hint="eastAsia"/>
                              </w:rPr>
                              <w:t>O-DIS</w:t>
                            </w:r>
                            <w:r w:rsidRPr="00B96B30">
                              <w:t>ネットワーク</w:t>
                            </w:r>
                            <w:r w:rsidRPr="00B96B30">
                              <w:rPr>
                                <w:rFonts w:hint="eastAsia"/>
                              </w:rPr>
                              <w:t>、</w:t>
                            </w:r>
                            <w:r w:rsidRPr="00B96B30">
                              <w:t>防災行政無線</w:t>
                            </w:r>
                            <w:r w:rsidRPr="00B96B30">
                              <w:rPr>
                                <w:rFonts w:hint="eastAsia"/>
                              </w:rPr>
                              <w:t>を</w:t>
                            </w:r>
                            <w:r w:rsidRPr="00B96B30">
                              <w:t>介して</w:t>
                            </w:r>
                            <w:r w:rsidRPr="00B96B30">
                              <w:rPr>
                                <w:rFonts w:hint="eastAsia"/>
                              </w:rPr>
                              <w:t>端末</w:t>
                            </w:r>
                            <w:r w:rsidRPr="00B96B30">
                              <w:rPr>
                                <w:rFonts w:hint="eastAsia"/>
                              </w:rPr>
                              <w:t>(</w:t>
                            </w:r>
                            <w:r w:rsidRPr="00B96B30">
                              <w:t>O-DIS,</w:t>
                            </w:r>
                            <w:r w:rsidRPr="00B96B30">
                              <w:rPr>
                                <w:rFonts w:hint="eastAsia"/>
                              </w:rPr>
                              <w:t>庁内</w:t>
                            </w:r>
                            <w:r w:rsidRPr="00B96B30">
                              <w:rPr>
                                <w:rFonts w:hint="eastAsia"/>
                              </w:rPr>
                              <w:t>)</w:t>
                            </w:r>
                            <w:r w:rsidRPr="00B96B30">
                              <w:rPr>
                                <w:rFonts w:hint="eastAsia"/>
                              </w:rPr>
                              <w:t>から防提を閲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3FD25C5C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四角形吹き出し 193" o:spid="_x0000_s1054" type="#_x0000_t61" style="position:absolute;left:0;text-align:left;margin-left:393.45pt;margin-top:15.45pt;width:125.25pt;height:75pt;z-index:2517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" adj="7386,-8478" fillcolor="white [3201]" strokecolor="black [3213]" strokeweight="2pt">
                <v:textbox>
                  <w:txbxContent>
                    <w:p w14:paraId="13FF5056" w14:textId="6240ACC5" w:rsidR="00372594" w:rsidRPr="00B96B30" w:rsidRDefault="005D5AE2" w:rsidP="005D5AE2">
                      <w:pPr>
                        <w:spacing w:line="0" w:lineRule="atLeast"/>
                        <w:jc w:val="left"/>
                      </w:pPr>
                      <w:r w:rsidRPr="00B96B30">
                        <w:rPr>
                          <w:rFonts w:hint="eastAsia"/>
                        </w:rPr>
                        <w:t>補足</w:t>
                      </w:r>
                      <w:r w:rsidRPr="00B96B30">
                        <w:t>：</w:t>
                      </w:r>
                      <w:r w:rsidRPr="00B96B30">
                        <w:rPr>
                          <w:rFonts w:hint="eastAsia"/>
                        </w:rPr>
                        <w:t>O-DIS</w:t>
                      </w:r>
                      <w:r w:rsidRPr="00B96B30">
                        <w:t>ネットワーク</w:t>
                      </w:r>
                      <w:r w:rsidRPr="00B96B30">
                        <w:rPr>
                          <w:rFonts w:hint="eastAsia"/>
                        </w:rPr>
                        <w:t>、</w:t>
                      </w:r>
                      <w:r w:rsidRPr="00B96B30">
                        <w:t>防災行政無線</w:t>
                      </w:r>
                      <w:r w:rsidRPr="00B96B30">
                        <w:rPr>
                          <w:rFonts w:hint="eastAsia"/>
                        </w:rPr>
                        <w:t>を</w:t>
                      </w:r>
                      <w:r w:rsidRPr="00B96B30">
                        <w:t>介して</w:t>
                      </w:r>
                      <w:r w:rsidRPr="00B96B30">
                        <w:rPr>
                          <w:rFonts w:hint="eastAsia"/>
                        </w:rPr>
                        <w:t>端末</w:t>
                      </w:r>
                      <w:r w:rsidRPr="00B96B30">
                        <w:rPr>
                          <w:rFonts w:hint="eastAsia"/>
                        </w:rPr>
                        <w:t>(</w:t>
                      </w:r>
                      <w:r w:rsidRPr="00B96B30">
                        <w:t>O-DIS,</w:t>
                      </w:r>
                      <w:r w:rsidRPr="00B96B30">
                        <w:rPr>
                          <w:rFonts w:hint="eastAsia"/>
                        </w:rPr>
                        <w:t>庁内</w:t>
                      </w:r>
                      <w:r w:rsidRPr="00B96B30">
                        <w:rPr>
                          <w:rFonts w:hint="eastAsia"/>
                        </w:rPr>
                        <w:t>)</w:t>
                      </w:r>
                      <w:r w:rsidRPr="00B96B30">
                        <w:rPr>
                          <w:rFonts w:hint="eastAsia"/>
                        </w:rPr>
                        <w:t>から防提を閲覧</w:t>
                      </w:r>
                    </w:p>
                  </w:txbxContent>
                </v:textbox>
              </v:shape>
            </w:pict>
          </mc:Fallback>
        </mc:AlternateContent>
      </w:r>
      <w:r w:rsidR="0044742D" w:rsidRPr="00EB68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96288" behindDoc="0" locked="0" layoutInCell="1" allowOverlap="1" wp14:anchorId="738B4BD9" wp14:editId="41E9C1DD">
                <wp:simplePos x="0" y="0"/>
                <wp:positionH relativeFrom="column">
                  <wp:posOffset>12026265</wp:posOffset>
                </wp:positionH>
                <wp:positionV relativeFrom="paragraph">
                  <wp:posOffset>126365</wp:posOffset>
                </wp:positionV>
                <wp:extent cx="1116000" cy="600075"/>
                <wp:effectExtent l="0" t="0" r="27305" b="28575"/>
                <wp:wrapNone/>
                <wp:docPr id="42" name="テキスト ボック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6000" cy="60007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252BC541" w14:textId="77777777" w:rsidR="00EB68F2" w:rsidRDefault="00EB68F2" w:rsidP="00EB68F2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自治体体制情報</w:t>
                            </w:r>
                          </w:p>
                          <w:p w14:paraId="1B3B1114" w14:textId="77777777" w:rsidR="00EB68F2" w:rsidRDefault="00EB68F2" w:rsidP="00EB68F2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避難情報</w:t>
                            </w:r>
                          </w:p>
                          <w:p w14:paraId="440AE42A" w14:textId="77777777" w:rsidR="0044742D" w:rsidRPr="001D1898" w:rsidRDefault="0044742D" w:rsidP="00EB68F2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被害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38B4BD9" id="テキスト ボックス 42" o:spid="_x0000_s1055" type="#_x0000_t202" style="position:absolute;left:0;text-align:left;margin-left:946.95pt;margin-top:9.95pt;width:87.85pt;height:47.25pt;z-index:25159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" fillcolor="#bfbfbf [2412]" strokeweight=".5pt">
                <v:stroke dashstyle="dash"/>
                <v:textbox>
                  <w:txbxContent>
                    <w:p w14:paraId="252BC541" w14:textId="77777777" w:rsidR="00EB68F2" w:rsidRDefault="00EB68F2" w:rsidP="00EB68F2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自治体体制情報</w:t>
                      </w:r>
                    </w:p>
                    <w:p w14:paraId="1B3B1114" w14:textId="77777777" w:rsidR="00EB68F2" w:rsidRDefault="00EB68F2" w:rsidP="00EB68F2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避難情報</w:t>
                      </w:r>
                    </w:p>
                    <w:p w14:paraId="440AE42A" w14:textId="77777777" w:rsidR="0044742D" w:rsidRPr="001D1898" w:rsidRDefault="0044742D" w:rsidP="00EB68F2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被害情報</w:t>
                      </w:r>
                    </w:p>
                  </w:txbxContent>
                </v:textbox>
              </v:shape>
            </w:pict>
          </mc:Fallback>
        </mc:AlternateContent>
      </w:r>
      <w:r w:rsidR="00267E18">
        <w:rPr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3D37D5AD" wp14:editId="2732B871">
                <wp:simplePos x="0" y="0"/>
                <wp:positionH relativeFrom="column">
                  <wp:posOffset>1581785</wp:posOffset>
                </wp:positionH>
                <wp:positionV relativeFrom="paragraph">
                  <wp:posOffset>72390</wp:posOffset>
                </wp:positionV>
                <wp:extent cx="5080" cy="962025"/>
                <wp:effectExtent l="0" t="0" r="33020" b="28575"/>
                <wp:wrapNone/>
                <wp:docPr id="160" name="直線コネクタ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080" cy="962025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478DA43E" id="直線コネクタ 160" o:spid="_x0000_s1026" style="position:absolute;left:0;text-align:left;flip:x y;z-index:251646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24.55pt,5.7pt" to="124.95pt,8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" strokecolor="black [3213]" strokeweight="1pt"/>
            </w:pict>
          </mc:Fallback>
        </mc:AlternateContent>
      </w:r>
      <w:r w:rsidR="00267E18"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6F8727C9" wp14:editId="2F0E3E76">
                <wp:simplePos x="0" y="0"/>
                <wp:positionH relativeFrom="column">
                  <wp:posOffset>1586865</wp:posOffset>
                </wp:positionH>
                <wp:positionV relativeFrom="paragraph">
                  <wp:posOffset>77153</wp:posOffset>
                </wp:positionV>
                <wp:extent cx="733425" cy="0"/>
                <wp:effectExtent l="0" t="0" r="9525" b="19050"/>
                <wp:wrapNone/>
                <wp:docPr id="161" name="直線コネクタ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42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5FBA7FE0" id="直線コネクタ 161" o:spid="_x0000_s1026" style="position:absolute;left:0;text-align:lef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4.95pt,6.1pt" to="182.7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" strokecolor="black [3213]" strokeweight="1pt"/>
            </w:pict>
          </mc:Fallback>
        </mc:AlternateContent>
      </w:r>
    </w:p>
    <w:p w14:paraId="602E79EF" w14:textId="5FDA9F3D" w:rsidR="002E31BA" w:rsidRDefault="001F646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66592" behindDoc="0" locked="0" layoutInCell="1" allowOverlap="1" wp14:anchorId="7E612E33" wp14:editId="611BDF58">
                <wp:simplePos x="0" y="0"/>
                <wp:positionH relativeFrom="column">
                  <wp:posOffset>314325</wp:posOffset>
                </wp:positionH>
                <wp:positionV relativeFrom="paragraph">
                  <wp:posOffset>80645</wp:posOffset>
                </wp:positionV>
                <wp:extent cx="1116000" cy="444500"/>
                <wp:effectExtent l="0" t="0" r="27305" b="12700"/>
                <wp:wrapNone/>
                <wp:docPr id="14" name="テキスト ボック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6000" cy="444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2A2B8AEA" w14:textId="77777777" w:rsidR="001D1898" w:rsidRDefault="001D1898" w:rsidP="001D1898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雨量、水位</w:t>
                            </w:r>
                          </w:p>
                          <w:p w14:paraId="637D0474" w14:textId="77777777" w:rsidR="001D1898" w:rsidRPr="001D1898" w:rsidRDefault="001D1898" w:rsidP="001D1898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ダム、排水機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E612E33" id="テキスト ボックス 14" o:spid="_x0000_s1056" type="#_x0000_t202" style="position:absolute;left:0;text-align:left;margin-left:24.75pt;margin-top:6.35pt;width:87.85pt;height:35pt;z-index:25156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" fillcolor="#bfbfbf [2412]" strokeweight=".5pt">
                <v:stroke dashstyle="dash"/>
                <v:textbox>
                  <w:txbxContent>
                    <w:p w14:paraId="2A2B8AEA" w14:textId="77777777" w:rsidR="001D1898" w:rsidRDefault="001D1898" w:rsidP="001D1898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雨量、水位</w:t>
                      </w:r>
                    </w:p>
                    <w:p w14:paraId="637D0474" w14:textId="77777777" w:rsidR="001D1898" w:rsidRPr="001D1898" w:rsidRDefault="001D1898" w:rsidP="001D1898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ダム、排水機構</w:t>
                      </w:r>
                    </w:p>
                  </w:txbxContent>
                </v:textbox>
              </v:shape>
            </w:pict>
          </mc:Fallback>
        </mc:AlternateContent>
      </w:r>
      <w:r w:rsidR="00582DE4">
        <w:rPr>
          <w:noProof/>
        </w:rPr>
        <w:object w:dxaOrig="1440" w:dyaOrig="1440" w14:anchorId="4A132E69">
          <v:group id="_x0000_s1032" style="position:absolute;left:0;text-align:left;margin-left:553pt;margin-top:12.15pt;width:139.6pt;height:55.8pt;z-index:251771904;mso-position-horizontal-relative:text;mso-position-vertical-relative:text" coordorigin="11161,6624" coordsize="2792,1116">
            <v:shape id="_x0000_s1026" type="#_x0000_t75" style="position:absolute;left:11161;top:6624;width:964;height:1116;mso-position-horizontal-relative:text;mso-position-vertical-relative:text">
              <v:imagedata r:id="rId8" o:title=""/>
            </v:shape>
            <v:shape id="_x0000_s1027" type="#_x0000_t75" style="position:absolute;left:12125;top:6624;width:964;height:1116;mso-position-horizontal-relative:text;mso-position-vertical-relative:text">
              <v:imagedata r:id="rId8" o:title=""/>
            </v:shape>
            <v:shape id="_x0000_s1028" type="#_x0000_t75" style="position:absolute;left:12989;top:6624;width:964;height:1116;mso-position-horizontal-relative:text;mso-position-vertical-relative:text">
              <v:imagedata r:id="rId8" o:title=""/>
            </v:shape>
          </v:group>
          <o:OLEObject Type="Embed" ProgID="Visio.Drawing.11" ShapeID="_x0000_s1026" DrawAspect="Content" ObjectID="_1640086568" r:id="rId11"/>
          <o:OLEObject Type="Embed" ProgID="Visio.Drawing.11" ShapeID="_x0000_s1027" DrawAspect="Content" ObjectID="_1640086569" r:id="rId12"/>
          <o:OLEObject Type="Embed" ProgID="Visio.Drawing.11" ShapeID="_x0000_s1028" DrawAspect="Content" ObjectID="_1640086570" r:id="rId13"/>
        </w:object>
      </w:r>
    </w:p>
    <w:p w14:paraId="7208BDEE" w14:textId="33F9E6FA" w:rsidR="002E31BA" w:rsidRDefault="00A4629F">
      <w:r>
        <w:rPr>
          <w:noProof/>
        </w:rPr>
        <mc:AlternateContent>
          <mc:Choice Requires="wps">
            <w:drawing>
              <wp:anchor distT="0" distB="0" distL="114300" distR="114300" simplePos="0" relativeHeight="251561472" behindDoc="0" locked="0" layoutInCell="1" allowOverlap="1" wp14:anchorId="40396BAA" wp14:editId="151EC1F7">
                <wp:simplePos x="0" y="0"/>
                <wp:positionH relativeFrom="column">
                  <wp:posOffset>-3810</wp:posOffset>
                </wp:positionH>
                <wp:positionV relativeFrom="paragraph">
                  <wp:posOffset>132715</wp:posOffset>
                </wp:positionV>
                <wp:extent cx="2469515" cy="1402715"/>
                <wp:effectExtent l="38100" t="38100" r="26035" b="45085"/>
                <wp:wrapNone/>
                <wp:docPr id="12" name="カギ線コネクタ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V="1">
                          <a:off x="0" y="0"/>
                          <a:ext cx="2469515" cy="1402715"/>
                        </a:xfrm>
                        <a:prstGeom prst="bentConnector3">
                          <a:avLst>
                            <a:gd name="adj1" fmla="val -399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A3AB0C0" id="カギ線コネクタ 12" o:spid="_x0000_s1026" type="#_x0000_t34" style="position:absolute;left:0;text-align:left;margin-left:-.3pt;margin-top:10.45pt;width:194.45pt;height:110.45pt;rotation:90;flip:y;z-index:25156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" adj="-86" strokecolor="black [3213]" strokeweight="1pt">
                <v:stroke endarrow="open"/>
              </v:shape>
            </w:pict>
          </mc:Fallback>
        </mc:AlternateContent>
      </w:r>
      <w:r w:rsidR="00041778" w:rsidRPr="00EB68F2">
        <w:rPr>
          <w:noProof/>
        </w:rPr>
        <mc:AlternateContent>
          <mc:Choice Requires="wps">
            <w:drawing>
              <wp:anchor distT="0" distB="0" distL="114300" distR="114300" simplePos="0" relativeHeight="251590144" behindDoc="0" locked="0" layoutInCell="1" allowOverlap="1" wp14:anchorId="4F02C2EB" wp14:editId="37FC80B9">
                <wp:simplePos x="0" y="0"/>
                <wp:positionH relativeFrom="column">
                  <wp:posOffset>11873865</wp:posOffset>
                </wp:positionH>
                <wp:positionV relativeFrom="paragraph">
                  <wp:posOffset>75565</wp:posOffset>
                </wp:positionV>
                <wp:extent cx="1066800" cy="495300"/>
                <wp:effectExtent l="0" t="0" r="76200" b="57150"/>
                <wp:wrapNone/>
                <wp:docPr id="41" name="カギ線コネクタ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6800" cy="495300"/>
                        </a:xfrm>
                        <a:prstGeom prst="bentConnector3">
                          <a:avLst>
                            <a:gd name="adj1" fmla="val 99702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326E1CB4" id="カギ線コネクタ 41" o:spid="_x0000_s1026" type="#_x0000_t34" style="position:absolute;left:0;text-align:left;margin-left:934.95pt;margin-top:5.95pt;width:84pt;height:39pt;z-index:25159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" adj="21536" strokecolor="black [3213]" strokeweight="1pt">
                <v:stroke endarrow="open"/>
              </v:shape>
            </w:pict>
          </mc:Fallback>
        </mc:AlternateContent>
      </w:r>
    </w:p>
    <w:p w14:paraId="546B5A2E" w14:textId="26941404" w:rsidR="002E31BA" w:rsidRDefault="002D00F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1E10618" wp14:editId="021F2A53">
                <wp:simplePos x="0" y="0"/>
                <wp:positionH relativeFrom="column">
                  <wp:posOffset>1939289</wp:posOffset>
                </wp:positionH>
                <wp:positionV relativeFrom="paragraph">
                  <wp:posOffset>205740</wp:posOffset>
                </wp:positionV>
                <wp:extent cx="1876425" cy="863600"/>
                <wp:effectExtent l="0" t="0" r="28575" b="12700"/>
                <wp:wrapNone/>
                <wp:docPr id="6" name="テキスト ボック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76425" cy="863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97B591F" w14:textId="23DBF1E5" w:rsidR="00A237B2" w:rsidRDefault="00A237B2" w:rsidP="00A237B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土木テレメータ</w:t>
                            </w:r>
                            <w:r w:rsidR="002D00FE">
                              <w:rPr>
                                <w:rFonts w:hint="eastAsia"/>
                              </w:rPr>
                              <w:t>（ため池</w:t>
                            </w:r>
                            <w:r w:rsidR="002D00FE">
                              <w:t>）</w:t>
                            </w:r>
                          </w:p>
                          <w:p w14:paraId="7C16C6E9" w14:textId="7A4AC6DB" w:rsidR="00A237B2" w:rsidRDefault="00D45364" w:rsidP="00A237B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 w:rsidR="0083151E">
                              <w:rPr>
                                <w:rFonts w:hint="eastAsia"/>
                              </w:rPr>
                              <w:t>農政室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1E10618" id="テキスト ボックス 6" o:spid="_x0000_s1057" type="#_x0000_t202" style="position:absolute;left:0;text-align:left;margin-left:152.7pt;margin-top:16.2pt;width:147.75pt;height:6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" fillcolor="white [3201]" strokeweight=".5pt">
                <v:textbox>
                  <w:txbxContent>
                    <w:p w14:paraId="297B591F" w14:textId="23DBF1E5" w:rsidR="00A237B2" w:rsidRDefault="00A237B2" w:rsidP="00A237B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土木テレメータ</w:t>
                      </w:r>
                      <w:r w:rsidR="002D00FE">
                        <w:rPr>
                          <w:rFonts w:hint="eastAsia"/>
                        </w:rPr>
                        <w:t>（ため池</w:t>
                      </w:r>
                      <w:r w:rsidR="002D00FE">
                        <w:t>）</w:t>
                      </w:r>
                    </w:p>
                    <w:p w14:paraId="7C16C6E9" w14:textId="7A4AC6DB" w:rsidR="00A237B2" w:rsidRDefault="00D45364" w:rsidP="00A237B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</w:t>
                      </w:r>
                      <w:r w:rsidR="0083151E">
                        <w:rPr>
                          <w:rFonts w:hint="eastAsia"/>
                        </w:rPr>
                        <w:t>農政室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</w:p>
    <w:p w14:paraId="356F8754" w14:textId="02AF123F" w:rsidR="002E31BA" w:rsidRDefault="00584A9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85024" behindDoc="0" locked="0" layoutInCell="1" allowOverlap="1" wp14:anchorId="6CE2FA64" wp14:editId="1E77CA32">
                <wp:simplePos x="0" y="0"/>
                <wp:positionH relativeFrom="column">
                  <wp:posOffset>12197715</wp:posOffset>
                </wp:positionH>
                <wp:positionV relativeFrom="paragraph">
                  <wp:posOffset>110490</wp:posOffset>
                </wp:positionV>
                <wp:extent cx="1422400" cy="3076575"/>
                <wp:effectExtent l="0" t="0" r="25400" b="28575"/>
                <wp:wrapNone/>
                <wp:docPr id="40" name="テキスト ボックス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22400" cy="3076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CCEA5A" w14:textId="77777777" w:rsidR="00EB68F2" w:rsidRDefault="00EB68F2" w:rsidP="00EB68F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L</w:t>
                            </w:r>
                            <w:r>
                              <w:rPr>
                                <w:rFonts w:hint="eastAsia"/>
                              </w:rPr>
                              <w:t>アラート</w:t>
                            </w:r>
                          </w:p>
                          <w:p w14:paraId="22477D8D" w14:textId="77777777" w:rsidR="00831592" w:rsidRDefault="00EB68F2" w:rsidP="00831592">
                            <w:pPr>
                              <w:adjustRightInd w:val="0"/>
                              <w:snapToGrid w:val="0"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（公共</w:t>
                            </w:r>
                            <w:r w:rsidR="00831592">
                              <w:rPr>
                                <w:rFonts w:hint="eastAsia"/>
                              </w:rPr>
                              <w:t>情報</w:t>
                            </w:r>
                          </w:p>
                          <w:p w14:paraId="2BA851A2" w14:textId="77777777" w:rsidR="00EB68F2" w:rsidRDefault="00831592" w:rsidP="00831592">
                            <w:pPr>
                              <w:adjustRightInd w:val="0"/>
                              <w:snapToGrid w:val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 xml:space="preserve">　　　　</w:t>
                            </w:r>
                            <w:r w:rsidR="00EB68F2">
                              <w:rPr>
                                <w:rFonts w:hint="eastAsia"/>
                              </w:rPr>
                              <w:t>コモンズ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6CE2FA64" id="テキスト ボックス 40" o:spid="_x0000_s1058" type="#_x0000_t202" style="position:absolute;left:0;text-align:left;margin-left:960.45pt;margin-top:8.7pt;width:112pt;height:242.25pt;z-index:25158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" fillcolor="white [3201]" strokeweight=".5pt">
                <v:textbox>
                  <w:txbxContent>
                    <w:p w14:paraId="7ACCEA5A" w14:textId="77777777" w:rsidR="00EB68F2" w:rsidRDefault="00EB68F2" w:rsidP="00EB68F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L</w:t>
                      </w:r>
                      <w:r>
                        <w:rPr>
                          <w:rFonts w:hint="eastAsia"/>
                        </w:rPr>
                        <w:t>アラート</w:t>
                      </w:r>
                    </w:p>
                    <w:p w14:paraId="22477D8D" w14:textId="77777777" w:rsidR="00831592" w:rsidRDefault="00EB68F2" w:rsidP="00831592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（公共</w:t>
                      </w:r>
                      <w:r w:rsidR="00831592">
                        <w:rPr>
                          <w:rFonts w:hint="eastAsia"/>
                        </w:rPr>
                        <w:t>情報</w:t>
                      </w:r>
                    </w:p>
                    <w:p w14:paraId="2BA851A2" w14:textId="77777777" w:rsidR="00EB68F2" w:rsidRDefault="00831592" w:rsidP="00831592">
                      <w:pPr>
                        <w:adjustRightInd w:val="0"/>
                        <w:snapToGrid w:val="0"/>
                        <w:jc w:val="center"/>
                      </w:pPr>
                      <w:r>
                        <w:rPr>
                          <w:rFonts w:hint="eastAsia"/>
                        </w:rPr>
                        <w:t xml:space="preserve">　　　　</w:t>
                      </w:r>
                      <w:r w:rsidR="00EB68F2">
                        <w:rPr>
                          <w:rFonts w:hint="eastAsia"/>
                        </w:rPr>
                        <w:t>コモンズ）</w:t>
                      </w:r>
                    </w:p>
                  </w:txbxContent>
                </v:textbox>
              </v:shape>
            </w:pict>
          </mc:Fallback>
        </mc:AlternateContent>
      </w:r>
      <w:r w:rsidR="00267E1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32A44758" wp14:editId="6351C7FE">
                <wp:simplePos x="0" y="0"/>
                <wp:positionH relativeFrom="column">
                  <wp:posOffset>685165</wp:posOffset>
                </wp:positionH>
                <wp:positionV relativeFrom="paragraph">
                  <wp:posOffset>116205</wp:posOffset>
                </wp:positionV>
                <wp:extent cx="1066800" cy="571500"/>
                <wp:effectExtent l="0" t="0" r="19050" b="19050"/>
                <wp:wrapNone/>
                <wp:docPr id="158" name="テキスト ボックス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571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312C55" w14:textId="77777777" w:rsidR="001F6461" w:rsidRDefault="001F6461" w:rsidP="0044742D">
                            <w:pPr>
                              <w:adjustRightInd w:val="0"/>
                              <w:snapToGrid w:val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砂防情報</w:t>
                            </w:r>
                            <w:r>
                              <w:rPr>
                                <w:rFonts w:hint="eastAsia"/>
                              </w:rPr>
                              <w:t>SV</w:t>
                            </w:r>
                          </w:p>
                          <w:p w14:paraId="4C7E9E1B" w14:textId="77777777" w:rsidR="0044742D" w:rsidRDefault="0044742D" w:rsidP="0044742D">
                            <w:pPr>
                              <w:adjustRightInd w:val="0"/>
                              <w:snapToGrid w:val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河川室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32A44758" id="テキスト ボックス 158" o:spid="_x0000_s1059" type="#_x0000_t202" style="position:absolute;left:0;text-align:left;margin-left:53.95pt;margin-top:9.15pt;width:84pt;height:45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" fillcolor="white [3201]" strokeweight=".5pt">
                <v:textbox>
                  <w:txbxContent>
                    <w:p w14:paraId="6F312C55" w14:textId="77777777" w:rsidR="001F6461" w:rsidRDefault="001F6461" w:rsidP="0044742D">
                      <w:pPr>
                        <w:adjustRightInd w:val="0"/>
                        <w:snapToGrid w:val="0"/>
                        <w:jc w:val="center"/>
                      </w:pPr>
                      <w:r>
                        <w:rPr>
                          <w:rFonts w:hint="eastAsia"/>
                        </w:rPr>
                        <w:t>砂防情報</w:t>
                      </w:r>
                      <w:r>
                        <w:rPr>
                          <w:rFonts w:hint="eastAsia"/>
                        </w:rPr>
                        <w:t>SV</w:t>
                      </w:r>
                    </w:p>
                    <w:p w14:paraId="4C7E9E1B" w14:textId="77777777" w:rsidR="0044742D" w:rsidRDefault="0044742D" w:rsidP="0044742D">
                      <w:pPr>
                        <w:adjustRightInd w:val="0"/>
                        <w:snapToGrid w:val="0"/>
                        <w:jc w:val="center"/>
                      </w:pPr>
                      <w:r>
                        <w:rPr>
                          <w:rFonts w:hint="eastAsia"/>
                        </w:rPr>
                        <w:t>（河川室）</w:t>
                      </w:r>
                    </w:p>
                  </w:txbxContent>
                </v:textbox>
              </v:shape>
            </w:pict>
          </mc:Fallback>
        </mc:AlternateContent>
      </w:r>
      <w:r w:rsidR="001F6461">
        <w:rPr>
          <w:noProof/>
        </w:rPr>
        <mc:AlternateContent>
          <mc:Choice Requires="wps">
            <w:drawing>
              <wp:anchor distT="0" distB="0" distL="114300" distR="114300" simplePos="0" relativeHeight="251611648" behindDoc="0" locked="0" layoutInCell="1" allowOverlap="1" wp14:anchorId="537250FC" wp14:editId="6399BB19">
                <wp:simplePos x="0" y="0"/>
                <wp:positionH relativeFrom="column">
                  <wp:posOffset>-692785</wp:posOffset>
                </wp:positionH>
                <wp:positionV relativeFrom="paragraph">
                  <wp:posOffset>56515</wp:posOffset>
                </wp:positionV>
                <wp:extent cx="3549650" cy="1720850"/>
                <wp:effectExtent l="0" t="0" r="0" b="107950"/>
                <wp:wrapNone/>
                <wp:docPr id="73" name="カギ線コネクタ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H="1">
                          <a:off x="0" y="0"/>
                          <a:ext cx="3549650" cy="1720850"/>
                        </a:xfrm>
                        <a:prstGeom prst="bentConnector3">
                          <a:avLst>
                            <a:gd name="adj1" fmla="val 99955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11456CA" id="カギ線コネクタ 73" o:spid="_x0000_s1026" type="#_x0000_t34" style="position:absolute;left:0;text-align:left;margin-left:-54.55pt;margin-top:4.45pt;width:279.5pt;height:135.5pt;rotation:90;flip:x;z-index:2516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" adj="21590" strokecolor="black [3213]" strokeweight="1pt">
                <v:stroke endarrow="open"/>
              </v:shape>
            </w:pict>
          </mc:Fallback>
        </mc:AlternateContent>
      </w:r>
      <w:r w:rsidR="003F18CB"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1BAB88F9" wp14:editId="1EB27899">
                <wp:simplePos x="0" y="0"/>
                <wp:positionH relativeFrom="column">
                  <wp:posOffset>12465685</wp:posOffset>
                </wp:positionH>
                <wp:positionV relativeFrom="paragraph">
                  <wp:posOffset>1180465</wp:posOffset>
                </wp:positionV>
                <wp:extent cx="973455" cy="1511300"/>
                <wp:effectExtent l="0" t="0" r="17145" b="12700"/>
                <wp:wrapNone/>
                <wp:docPr id="154" name="グループ化 1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73455" cy="1511300"/>
                          <a:chOff x="0" y="0"/>
                          <a:chExt cx="973455" cy="1511300"/>
                        </a:xfrm>
                      </wpg:grpSpPr>
                      <wps:wsp>
                        <wps:cNvPr id="142" name="フローチャート : 磁気ディスク 142"/>
                        <wps:cNvSpPr/>
                        <wps:spPr>
                          <a:xfrm>
                            <a:off x="101600" y="0"/>
                            <a:ext cx="723900" cy="431800"/>
                          </a:xfrm>
                          <a:prstGeom prst="flowChartMagneticDisk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3" name="正方形/長方形 143"/>
                        <wps:cNvSpPr/>
                        <wps:spPr>
                          <a:xfrm>
                            <a:off x="0" y="508000"/>
                            <a:ext cx="927100" cy="330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4" name="直線コネクタ 144"/>
                        <wps:cNvCnPr/>
                        <wps:spPr>
                          <a:xfrm>
                            <a:off x="469900" y="419100"/>
                            <a:ext cx="0" cy="889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145" name="グループ化 145"/>
                        <wpg:cNvGrpSpPr/>
                        <wpg:grpSpPr>
                          <a:xfrm>
                            <a:off x="38100" y="1041400"/>
                            <a:ext cx="287655" cy="457200"/>
                            <a:chOff x="201908" y="3247836"/>
                            <a:chExt cx="361507" cy="499735"/>
                          </a:xfrm>
                        </wpg:grpSpPr>
                        <wps:wsp>
                          <wps:cNvPr id="146" name="二等辺三角形 146"/>
                          <wps:cNvSpPr/>
                          <wps:spPr>
                            <a:xfrm>
                              <a:off x="201908" y="3407329"/>
                              <a:ext cx="361507" cy="340242"/>
                            </a:xfrm>
                            <a:prstGeom prst="triangle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tint val="66000"/>
                                    <a:satMod val="160000"/>
                                  </a:schemeClr>
                                </a:gs>
                                <a:gs pos="50000">
                                  <a:schemeClr val="accent1">
                                    <a:tint val="44500"/>
                                    <a:satMod val="160000"/>
                                  </a:schemeClr>
                                </a:gs>
                                <a:gs pos="100000">
                                  <a:schemeClr val="accent1">
                                    <a:tint val="23500"/>
                                    <a:satMod val="160000"/>
                                  </a:schemeClr>
                                </a:gs>
                              </a:gsLst>
                              <a:lin ang="5400000" scaled="0"/>
                            </a:gra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7" name="円/楕円 147"/>
                          <wps:cNvSpPr/>
                          <wps:spPr>
                            <a:xfrm>
                              <a:off x="212542" y="3247836"/>
                              <a:ext cx="350682" cy="276446"/>
                            </a:xfrm>
                            <a:prstGeom prst="ellipse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tint val="66000"/>
                                    <a:satMod val="160000"/>
                                  </a:schemeClr>
                                </a:gs>
                                <a:gs pos="50000">
                                  <a:schemeClr val="accent1">
                                    <a:tint val="44500"/>
                                    <a:satMod val="160000"/>
                                  </a:schemeClr>
                                </a:gs>
                                <a:gs pos="100000">
                                  <a:schemeClr val="accent1">
                                    <a:tint val="23500"/>
                                    <a:satMod val="160000"/>
                                  </a:schemeClr>
                                </a:gs>
                              </a:gsLst>
                              <a:lin ang="5400000" scaled="0"/>
                            </a:gra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48" name="グループ化 148"/>
                        <wpg:cNvGrpSpPr/>
                        <wpg:grpSpPr>
                          <a:xfrm>
                            <a:off x="685800" y="1054100"/>
                            <a:ext cx="287655" cy="457200"/>
                            <a:chOff x="201908" y="3247836"/>
                            <a:chExt cx="361507" cy="499735"/>
                          </a:xfrm>
                        </wpg:grpSpPr>
                        <wps:wsp>
                          <wps:cNvPr id="149" name="二等辺三角形 149"/>
                          <wps:cNvSpPr/>
                          <wps:spPr>
                            <a:xfrm>
                              <a:off x="201908" y="3407329"/>
                              <a:ext cx="361507" cy="340242"/>
                            </a:xfrm>
                            <a:prstGeom prst="triangle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tint val="66000"/>
                                    <a:satMod val="160000"/>
                                  </a:schemeClr>
                                </a:gs>
                                <a:gs pos="50000">
                                  <a:schemeClr val="accent1">
                                    <a:tint val="44500"/>
                                    <a:satMod val="160000"/>
                                  </a:schemeClr>
                                </a:gs>
                                <a:gs pos="100000">
                                  <a:schemeClr val="accent1">
                                    <a:tint val="23500"/>
                                    <a:satMod val="160000"/>
                                  </a:schemeClr>
                                </a:gs>
                              </a:gsLst>
                              <a:lin ang="5400000" scaled="0"/>
                            </a:gra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0" name="円/楕円 150"/>
                          <wps:cNvSpPr/>
                          <wps:spPr>
                            <a:xfrm>
                              <a:off x="212542" y="3247836"/>
                              <a:ext cx="350682" cy="276446"/>
                            </a:xfrm>
                            <a:prstGeom prst="ellipse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tint val="66000"/>
                                    <a:satMod val="160000"/>
                                  </a:schemeClr>
                                </a:gs>
                                <a:gs pos="50000">
                                  <a:schemeClr val="accent1">
                                    <a:tint val="44500"/>
                                    <a:satMod val="160000"/>
                                  </a:schemeClr>
                                </a:gs>
                                <a:gs pos="100000">
                                  <a:schemeClr val="accent1">
                                    <a:tint val="23500"/>
                                    <a:satMod val="160000"/>
                                  </a:schemeClr>
                                </a:gs>
                              </a:gsLst>
                              <a:lin ang="5400000" scaled="0"/>
                            </a:gra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52" name="直線コネクタ 152"/>
                        <wps:cNvCnPr/>
                        <wps:spPr>
                          <a:xfrm flipH="1">
                            <a:off x="203200" y="838200"/>
                            <a:ext cx="122403" cy="2159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直線コネクタ 153"/>
                        <wps:cNvCnPr/>
                        <wps:spPr>
                          <a:xfrm>
                            <a:off x="685800" y="838200"/>
                            <a:ext cx="139700" cy="2159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group w14:anchorId="4C7E2C58" id="グループ化 154" o:spid="_x0000_s1026" style="position:absolute;left:0;text-align:left;margin-left:981.55pt;margin-top:92.95pt;width:76.65pt;height:119pt;z-index:251635200" coordsize="9734,151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">
                <v:shape id="フローチャート : 磁気ディスク 142" o:spid="_x0000_s1027" type="#_x0000_t132" style="position:absolute;left:1016;width:7239;height:43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" filled="f" strokecolor="black [3213]" strokeweight="2pt"/>
                <v:rect id="正方形/長方形 143" o:spid="_x0000_s1028" style="position:absolute;top:5080;width:9271;height:33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" filled="f" strokecolor="black [3213]" strokeweight="1pt"/>
                <v:line id="直線コネクタ 144" o:spid="_x0000_s1029" style="position:absolute;visibility:visible;mso-wrap-style:square" from="4699,4191" to="4699,50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" strokecolor="black [3213]"/>
                <v:group id="グループ化 145" o:spid="_x0000_s1030" style="position:absolute;left:381;top:10414;width:2876;height:4572" coordorigin="2019,32478" coordsize="3615,4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YAE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KTyfCRfIxT8AAAD//wMAUEsBAi0AFAAGAAgAAAAhANvh9svuAAAAhQEAABMAAAAAAAAAAAAA&#10;AAAAAAAAAFtDb250ZW50X1R5cGVzXS54bWxQSwECLQAUAAYACAAAACEAWvQsW78AAAAVAQAACwAA&#10;AAAAAAAAAAAAAAAfAQAAX3JlbHMvLnJlbHNQSwECLQAUAAYACAAAACEAzdmABMMAAADcAAAADwAA&#10;AAAAAAAAAAAAAAAHAgAAZHJzL2Rvd25yZXYueG1sUEsFBgAAAAADAAMAtwAAAPcCAAAAAA==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二等辺三角形 146" o:spid="_x0000_s1031" type="#_x0000_t5" style="position:absolute;left:2019;top:34073;width:3615;height:34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" fillcolor="#8aabd3 [2132]" strokecolor="#243f60 [1604]" strokeweight="2pt">
                    <v:fill color2="#d6e2f0 [756]" colors="0 #9ab5e4;.5 #c2d1ed;1 #e1e8f5" focus="100%" type="gradient">
                      <o:fill v:ext="view" type="gradientUnscaled"/>
                    </v:fill>
                  </v:shape>
                  <v:oval id="円/楕円 147" o:spid="_x0000_s1032" style="position:absolute;left:2125;top:32478;width:3507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" fillcolor="#8aabd3 [2132]" strokecolor="#243f60 [1604]" strokeweight="2pt">
                    <v:fill color2="#d6e2f0 [756]" colors="0 #9ab5e4;.5 #c2d1ed;1 #e1e8f5" focus="100%" type="gradient">
                      <o:fill v:ext="view" type="gradientUnscaled"/>
                    </v:fill>
                  </v:oval>
                </v:group>
                <v:group id="グループ化 148" o:spid="_x0000_s1033" style="position:absolute;left:6858;top:10541;width:2876;height:4572" coordorigin="2019,32478" coordsize="3615,4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2C+a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0Irz8gEev4LAAD//wMAUEsBAi0AFAAGAAgAAAAhANvh9svuAAAAhQEAABMAAAAAAAAA&#10;AAAAAAAAAAAAAFtDb250ZW50X1R5cGVzXS54bWxQSwECLQAUAAYACAAAACEAWvQsW78AAAAVAQAA&#10;CwAAAAAAAAAAAAAAAAAfAQAAX3JlbHMvLnJlbHNQSwECLQAUAAYACAAAACEAI9gvmsYAAADcAAAA&#10;DwAAAAAAAAAAAAAAAAAHAgAAZHJzL2Rvd25yZXYueG1sUEsFBgAAAAADAAMAtwAAAPoCAAAAAA==&#10;">
                  <v:shape id="二等辺三角形 149" o:spid="_x0000_s1034" type="#_x0000_t5" style="position:absolute;left:2019;top:34073;width:3615;height:34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" fillcolor="#8aabd3 [2132]" strokecolor="#243f60 [1604]" strokeweight="2pt">
                    <v:fill color2="#d6e2f0 [756]" colors="0 #9ab5e4;.5 #c2d1ed;1 #e1e8f5" focus="100%" type="gradient">
                      <o:fill v:ext="view" type="gradientUnscaled"/>
                    </v:fill>
                  </v:shape>
                  <v:oval id="円/楕円 150" o:spid="_x0000_s1035" style="position:absolute;left:2125;top:32478;width:3507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" fillcolor="#8aabd3 [2132]" strokecolor="#243f60 [1604]" strokeweight="2pt">
                    <v:fill color2="#d6e2f0 [756]" colors="0 #9ab5e4;.5 #c2d1ed;1 #e1e8f5" focus="100%" type="gradient">
                      <o:fill v:ext="view" type="gradientUnscaled"/>
                    </v:fill>
                  </v:oval>
                </v:group>
                <v:line id="直線コネクタ 152" o:spid="_x0000_s1036" style="position:absolute;flip:x;visibility:visible;mso-wrap-style:square" from="2032,8382" to="3256,105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" strokecolor="black [3213]"/>
                <v:line id="直線コネクタ 153" o:spid="_x0000_s1037" style="position:absolute;visibility:visible;mso-wrap-style:square" from="6858,8382" to="8255,105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" strokecolor="black [3213]"/>
              </v:group>
            </w:pict>
          </mc:Fallback>
        </mc:AlternateContent>
      </w:r>
      <w:r w:rsidR="003F18CB"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3FC94BA4" wp14:editId="2867A60D">
                <wp:simplePos x="0" y="0"/>
                <wp:positionH relativeFrom="column">
                  <wp:posOffset>12364085</wp:posOffset>
                </wp:positionH>
                <wp:positionV relativeFrom="paragraph">
                  <wp:posOffset>837565</wp:posOffset>
                </wp:positionV>
                <wp:extent cx="1155700" cy="2159000"/>
                <wp:effectExtent l="0" t="0" r="25400" b="12700"/>
                <wp:wrapNone/>
                <wp:docPr id="141" name="正方形/長方形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5700" cy="21590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A15698" w14:textId="77777777" w:rsidR="00D45364" w:rsidRPr="001F2B45" w:rsidRDefault="00D45364" w:rsidP="00D45364">
                            <w:pPr>
                              <w:adjustRightInd w:val="0"/>
                              <w:snapToGrid w:val="0"/>
                              <w:jc w:val="left"/>
                              <w:rPr>
                                <w:color w:val="000000" w:themeColor="text1"/>
                              </w:rPr>
                            </w:pPr>
                            <w:r w:rsidRPr="001F2B45">
                              <w:rPr>
                                <w:rFonts w:hint="eastAsia"/>
                                <w:color w:val="000000" w:themeColor="text1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APP</w:t>
                            </w:r>
                            <w:r w:rsidRPr="001F2B45">
                              <w:rPr>
                                <w:rFonts w:hint="eastAsia"/>
                                <w:color w:val="000000" w:themeColor="text1"/>
                              </w:rPr>
                              <w:t>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3FC94BA4" id="正方形/長方形 141" o:spid="_x0000_s1060" style="position:absolute;left:0;text-align:left;margin-left:973.55pt;margin-top:65.95pt;width:91pt;height:170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" filled="f" strokecolor="black [3213]" strokeweight="1pt">
                <v:textbox>
                  <w:txbxContent>
                    <w:p w14:paraId="60A15698" w14:textId="77777777" w:rsidR="00D45364" w:rsidRPr="001F2B45" w:rsidRDefault="00D45364" w:rsidP="00D45364">
                      <w:pPr>
                        <w:adjustRightInd w:val="0"/>
                        <w:snapToGrid w:val="0"/>
                        <w:jc w:val="left"/>
                        <w:rPr>
                          <w:color w:val="000000" w:themeColor="text1"/>
                        </w:rPr>
                      </w:pPr>
                      <w:r w:rsidRPr="001F2B45">
                        <w:rPr>
                          <w:rFonts w:hint="eastAsia"/>
                          <w:color w:val="000000" w:themeColor="text1"/>
                        </w:rPr>
                        <w:t>[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APP</w:t>
                      </w:r>
                      <w:r w:rsidRPr="001F2B45">
                        <w:rPr>
                          <w:rFonts w:hint="eastAsia"/>
                          <w:color w:val="000000" w:themeColor="text1"/>
                        </w:rPr>
                        <w:t>]</w:t>
                      </w:r>
                    </w:p>
                  </w:txbxContent>
                </v:textbox>
              </v:rect>
            </w:pict>
          </mc:Fallback>
        </mc:AlternateContent>
      </w:r>
      <w:r w:rsidR="0083151E"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2B5A018A" wp14:editId="36F9C32E">
                <wp:simplePos x="0" y="0"/>
                <wp:positionH relativeFrom="column">
                  <wp:posOffset>12325985</wp:posOffset>
                </wp:positionH>
                <wp:positionV relativeFrom="paragraph">
                  <wp:posOffset>2628265</wp:posOffset>
                </wp:positionV>
                <wp:extent cx="1193800" cy="419100"/>
                <wp:effectExtent l="0" t="0" r="0" b="0"/>
                <wp:wrapNone/>
                <wp:docPr id="151" name="テキスト ボックス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3800" cy="419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7E4F34" w14:textId="77777777" w:rsidR="00D45364" w:rsidRDefault="00D45364" w:rsidP="00D45364">
                            <w:r>
                              <w:rPr>
                                <w:rFonts w:hint="eastAsia"/>
                              </w:rPr>
                              <w:t>【ﾒﾃﾞｨｱ（</w:t>
                            </w:r>
                            <w:r>
                              <w:rPr>
                                <w:rFonts w:hint="eastAsia"/>
                              </w:rPr>
                              <w:t>TV</w:t>
                            </w:r>
                            <w:r>
                              <w:rPr>
                                <w:rFonts w:hint="eastAsia"/>
                              </w:rPr>
                              <w:t>等）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B5A018A" id="テキスト ボックス 151" o:spid="_x0000_s1061" type="#_x0000_t202" style="position:absolute;left:0;text-align:left;margin-left:970.55pt;margin-top:206.95pt;width:94pt;height:33pt;z-index:2516311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" filled="f" stroked="f" strokeweight=".5pt">
                <v:textbox>
                  <w:txbxContent>
                    <w:p w14:paraId="667E4F34" w14:textId="77777777" w:rsidR="00D45364" w:rsidRDefault="00D45364" w:rsidP="00D45364">
                      <w:r>
                        <w:rPr>
                          <w:rFonts w:hint="eastAsia"/>
                        </w:rPr>
                        <w:t>【ﾒﾃﾞｨｱ（</w:t>
                      </w:r>
                      <w:r>
                        <w:rPr>
                          <w:rFonts w:hint="eastAsia"/>
                        </w:rPr>
                        <w:t>TV</w:t>
                      </w:r>
                      <w:r>
                        <w:rPr>
                          <w:rFonts w:hint="eastAsia"/>
                        </w:rPr>
                        <w:t>等）】</w:t>
                      </w:r>
                    </w:p>
                  </w:txbxContent>
                </v:textbox>
              </v:shape>
            </w:pict>
          </mc:Fallback>
        </mc:AlternateContent>
      </w:r>
    </w:p>
    <w:p w14:paraId="12A77B95" w14:textId="74CEDA3E" w:rsidR="002E31BA" w:rsidRDefault="00334946">
      <w:r w:rsidRPr="009031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7D041BE8" wp14:editId="53C17565">
                <wp:simplePos x="0" y="0"/>
                <wp:positionH relativeFrom="column">
                  <wp:posOffset>4472940</wp:posOffset>
                </wp:positionH>
                <wp:positionV relativeFrom="paragraph">
                  <wp:posOffset>113665</wp:posOffset>
                </wp:positionV>
                <wp:extent cx="1066800" cy="444500"/>
                <wp:effectExtent l="0" t="0" r="19050" b="12700"/>
                <wp:wrapNone/>
                <wp:docPr id="15" name="テキスト ボック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444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09B5A2B5" w14:textId="77777777" w:rsidR="00334946" w:rsidRDefault="00334946" w:rsidP="00334946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気象注警報</w:t>
                            </w:r>
                          </w:p>
                          <w:p w14:paraId="182FAF7B" w14:textId="77777777" w:rsidR="00334946" w:rsidRPr="001D1898" w:rsidRDefault="00334946" w:rsidP="00334946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地方気象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D041BE8" id="テキスト ボックス 15" o:spid="_x0000_s1062" type="#_x0000_t202" style="position:absolute;left:0;text-align:left;margin-left:352.2pt;margin-top:8.95pt;width:84pt;height:35pt;z-index:2519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" fillcolor="#bfbfbf [2412]" strokeweight=".5pt">
                <v:stroke dashstyle="dash"/>
                <v:textbox>
                  <w:txbxContent>
                    <w:p w14:paraId="09B5A2B5" w14:textId="77777777" w:rsidR="00334946" w:rsidRDefault="00334946" w:rsidP="00334946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気象注警報</w:t>
                      </w:r>
                    </w:p>
                    <w:p w14:paraId="182FAF7B" w14:textId="77777777" w:rsidR="00334946" w:rsidRPr="001D1898" w:rsidRDefault="00334946" w:rsidP="00334946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地方気象情報</w:t>
                      </w:r>
                    </w:p>
                  </w:txbxContent>
                </v:textbox>
              </v:shape>
            </w:pict>
          </mc:Fallback>
        </mc:AlternateContent>
      </w:r>
      <w:r w:rsidR="0051190D" w:rsidRPr="00EB68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26C19075" wp14:editId="1526A76F">
                <wp:simplePos x="0" y="0"/>
                <wp:positionH relativeFrom="column">
                  <wp:posOffset>9257665</wp:posOffset>
                </wp:positionH>
                <wp:positionV relativeFrom="paragraph">
                  <wp:posOffset>151765</wp:posOffset>
                </wp:positionV>
                <wp:extent cx="1116000" cy="622300"/>
                <wp:effectExtent l="0" t="0" r="27305" b="25400"/>
                <wp:wrapNone/>
                <wp:docPr id="44" name="テキスト ボックス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6000" cy="6223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31B53699" w14:textId="77777777" w:rsidR="00EB68F2" w:rsidRDefault="00EB68F2" w:rsidP="00EB68F2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自治体体制情報</w:t>
                            </w:r>
                          </w:p>
                          <w:p w14:paraId="0FFC6AF8" w14:textId="77777777" w:rsidR="00EB68F2" w:rsidRDefault="00EB68F2" w:rsidP="00EB68F2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避難情報</w:t>
                            </w:r>
                          </w:p>
                          <w:p w14:paraId="61A06856" w14:textId="77777777" w:rsidR="0051190D" w:rsidRPr="001D1898" w:rsidRDefault="0051190D" w:rsidP="00EB68F2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被害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6C19075" id="テキスト ボックス 44" o:spid="_x0000_s1063" type="#_x0000_t202" style="position:absolute;left:0;text-align:left;margin-left:728.95pt;margin-top:11.95pt;width:87.85pt;height:49pt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" fillcolor="#bfbfbf [2412]" strokeweight=".5pt">
                <v:stroke dashstyle="dash"/>
                <v:textbox>
                  <w:txbxContent>
                    <w:p w14:paraId="31B53699" w14:textId="77777777" w:rsidR="00EB68F2" w:rsidRDefault="00EB68F2" w:rsidP="00EB68F2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自治体体制情報</w:t>
                      </w:r>
                    </w:p>
                    <w:p w14:paraId="0FFC6AF8" w14:textId="77777777" w:rsidR="00EB68F2" w:rsidRDefault="00EB68F2" w:rsidP="00EB68F2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避難情報</w:t>
                      </w:r>
                    </w:p>
                    <w:p w14:paraId="61A06856" w14:textId="77777777" w:rsidR="0051190D" w:rsidRPr="001D1898" w:rsidRDefault="0051190D" w:rsidP="00EB68F2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被害情報</w:t>
                      </w:r>
                    </w:p>
                  </w:txbxContent>
                </v:textbox>
              </v:shape>
            </w:pict>
          </mc:Fallback>
        </mc:AlternateContent>
      </w:r>
    </w:p>
    <w:p w14:paraId="3E3CC358" w14:textId="3E9762CD" w:rsidR="002E31BA" w:rsidRDefault="00334946">
      <w:r w:rsidRPr="009031C1">
        <w:rPr>
          <w:noProof/>
        </w:rPr>
        <mc:AlternateContent>
          <mc:Choice Requires="wps">
            <w:drawing>
              <wp:anchor distT="0" distB="0" distL="114300" distR="114300" simplePos="0" relativeHeight="251557372" behindDoc="0" locked="0" layoutInCell="1" allowOverlap="1" wp14:anchorId="583E7A14" wp14:editId="3EE432B4">
                <wp:simplePos x="0" y="0"/>
                <wp:positionH relativeFrom="column">
                  <wp:posOffset>3891915</wp:posOffset>
                </wp:positionH>
                <wp:positionV relativeFrom="paragraph">
                  <wp:posOffset>34290</wp:posOffset>
                </wp:positionV>
                <wp:extent cx="2895600" cy="47625"/>
                <wp:effectExtent l="38100" t="38100" r="19050" b="104775"/>
                <wp:wrapNone/>
                <wp:docPr id="16" name="カギ線コネクタ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95600" cy="4762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54B416FC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カギ線コネクタ 27" o:spid="_x0000_s1026" type="#_x0000_t34" style="position:absolute;left:0;text-align:left;margin-left:306.45pt;margin-top:2.7pt;width:228pt;height:3.75pt;flip:x;z-index:2515573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" strokecolor="black [3213]" strokeweight="1pt">
                <v:stroke endarrow="open"/>
              </v:shape>
            </w:pict>
          </mc:Fallback>
        </mc:AlternateContent>
      </w:r>
      <w:r w:rsidR="00267E18" w:rsidRPr="00EB68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9BAF104" wp14:editId="53C534EF">
                <wp:simplePos x="0" y="0"/>
                <wp:positionH relativeFrom="column">
                  <wp:posOffset>599440</wp:posOffset>
                </wp:positionH>
                <wp:positionV relativeFrom="paragraph">
                  <wp:posOffset>40005</wp:posOffset>
                </wp:positionV>
                <wp:extent cx="508000" cy="342900"/>
                <wp:effectExtent l="0" t="0" r="25400" b="19050"/>
                <wp:wrapNone/>
                <wp:docPr id="164" name="テキスト ボックス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000" cy="3429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12700" cmpd="dbl">
                          <a:solidFill>
                            <a:prstClr val="black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716AC5B6" w14:textId="77777777" w:rsidR="00267E18" w:rsidRPr="001D1898" w:rsidRDefault="00267E18" w:rsidP="00267E18">
                            <w:pPr>
                              <w:adjustRightInd w:val="0"/>
                              <w:snapToGrid w:val="0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We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39BAF104" id="テキスト ボックス 164" o:spid="_x0000_s1064" type="#_x0000_t202" style="position:absolute;left:0;text-align:left;margin-left:47.2pt;margin-top:3.15pt;width:40pt;height:27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" fillcolor="#bfbfbf [2412]" strokeweight="1pt">
                <v:stroke linestyle="thinThin"/>
                <v:textbox>
                  <w:txbxContent>
                    <w:p w14:paraId="716AC5B6" w14:textId="77777777" w:rsidR="00267E18" w:rsidRPr="001D1898" w:rsidRDefault="00267E18" w:rsidP="00267E18">
                      <w:pPr>
                        <w:adjustRightInd w:val="0"/>
                        <w:snapToGrid w:val="0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Web</w:t>
                      </w:r>
                    </w:p>
                  </w:txbxContent>
                </v:textbox>
              </v:shape>
            </w:pict>
          </mc:Fallback>
        </mc:AlternateContent>
      </w:r>
      <w:r w:rsidR="003F18CB">
        <w:rPr>
          <w:noProof/>
        </w:rPr>
        <mc:AlternateContent>
          <mc:Choice Requires="wpg">
            <w:drawing>
              <wp:anchor distT="0" distB="0" distL="114300" distR="114300" simplePos="0" relativeHeight="251621888" behindDoc="0" locked="0" layoutInCell="1" allowOverlap="1" wp14:anchorId="14F4CC98" wp14:editId="0E5998CC">
                <wp:simplePos x="0" y="0"/>
                <wp:positionH relativeFrom="column">
                  <wp:posOffset>10451465</wp:posOffset>
                </wp:positionH>
                <wp:positionV relativeFrom="paragraph">
                  <wp:posOffset>214181</wp:posOffset>
                </wp:positionV>
                <wp:extent cx="1320800" cy="1803400"/>
                <wp:effectExtent l="0" t="0" r="0" b="6350"/>
                <wp:wrapNone/>
                <wp:docPr id="157" name="グループ化 1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20800" cy="1803400"/>
                          <a:chOff x="0" y="0"/>
                          <a:chExt cx="1320800" cy="1803400"/>
                        </a:xfrm>
                      </wpg:grpSpPr>
                      <wpg:grpSp>
                        <wpg:cNvPr id="129" name="グループ化 129"/>
                        <wpg:cNvGrpSpPr/>
                        <wpg:grpSpPr>
                          <a:xfrm>
                            <a:off x="203200" y="914400"/>
                            <a:ext cx="287655" cy="457200"/>
                            <a:chOff x="201908" y="3247836"/>
                            <a:chExt cx="361507" cy="499735"/>
                          </a:xfrm>
                        </wpg:grpSpPr>
                        <wps:wsp>
                          <wps:cNvPr id="130" name="二等辺三角形 130"/>
                          <wps:cNvSpPr/>
                          <wps:spPr>
                            <a:xfrm>
                              <a:off x="201908" y="3407329"/>
                              <a:ext cx="361507" cy="340242"/>
                            </a:xfrm>
                            <a:prstGeom prst="triangle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tint val="66000"/>
                                    <a:satMod val="160000"/>
                                  </a:schemeClr>
                                </a:gs>
                                <a:gs pos="50000">
                                  <a:schemeClr val="accent1">
                                    <a:tint val="44500"/>
                                    <a:satMod val="160000"/>
                                  </a:schemeClr>
                                </a:gs>
                                <a:gs pos="100000">
                                  <a:schemeClr val="accent1">
                                    <a:tint val="23500"/>
                                    <a:satMod val="160000"/>
                                  </a:schemeClr>
                                </a:gs>
                              </a:gsLst>
                              <a:lin ang="5400000" scaled="0"/>
                            </a:gra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1" name="円/楕円 131"/>
                          <wps:cNvSpPr/>
                          <wps:spPr>
                            <a:xfrm>
                              <a:off x="212542" y="3247836"/>
                              <a:ext cx="350682" cy="276446"/>
                            </a:xfrm>
                            <a:prstGeom prst="ellipse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tint val="66000"/>
                                    <a:satMod val="160000"/>
                                  </a:schemeClr>
                                </a:gs>
                                <a:gs pos="50000">
                                  <a:schemeClr val="accent1">
                                    <a:tint val="44500"/>
                                    <a:satMod val="160000"/>
                                  </a:schemeClr>
                                </a:gs>
                                <a:gs pos="100000">
                                  <a:schemeClr val="accent1">
                                    <a:tint val="23500"/>
                                    <a:satMod val="160000"/>
                                  </a:schemeClr>
                                </a:gs>
                              </a:gsLst>
                              <a:lin ang="5400000" scaled="0"/>
                            </a:gra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95" name="グループ化 95"/>
                        <wpg:cNvGrpSpPr/>
                        <wpg:grpSpPr>
                          <a:xfrm>
                            <a:off x="863600" y="927100"/>
                            <a:ext cx="287655" cy="457200"/>
                            <a:chOff x="201908" y="3247836"/>
                            <a:chExt cx="361507" cy="499735"/>
                          </a:xfrm>
                        </wpg:grpSpPr>
                        <wps:wsp>
                          <wps:cNvPr id="128" name="二等辺三角形 128"/>
                          <wps:cNvSpPr/>
                          <wps:spPr>
                            <a:xfrm>
                              <a:off x="201908" y="3407329"/>
                              <a:ext cx="361507" cy="340242"/>
                            </a:xfrm>
                            <a:prstGeom prst="triangle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tint val="66000"/>
                                    <a:satMod val="160000"/>
                                  </a:schemeClr>
                                </a:gs>
                                <a:gs pos="50000">
                                  <a:schemeClr val="accent1">
                                    <a:tint val="44500"/>
                                    <a:satMod val="160000"/>
                                  </a:schemeClr>
                                </a:gs>
                                <a:gs pos="100000">
                                  <a:schemeClr val="accent1">
                                    <a:tint val="23500"/>
                                    <a:satMod val="160000"/>
                                  </a:schemeClr>
                                </a:gs>
                              </a:gsLst>
                              <a:lin ang="5400000" scaled="0"/>
                            </a:gra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2" name="円/楕円 132"/>
                          <wps:cNvSpPr/>
                          <wps:spPr>
                            <a:xfrm>
                              <a:off x="212542" y="3247836"/>
                              <a:ext cx="350682" cy="276446"/>
                            </a:xfrm>
                            <a:prstGeom prst="ellipse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tint val="66000"/>
                                    <a:satMod val="160000"/>
                                  </a:schemeClr>
                                </a:gs>
                                <a:gs pos="50000">
                                  <a:schemeClr val="accent1">
                                    <a:tint val="44500"/>
                                    <a:satMod val="160000"/>
                                  </a:schemeClr>
                                </a:gs>
                                <a:gs pos="100000">
                                  <a:schemeClr val="accent1">
                                    <a:tint val="23500"/>
                                    <a:satMod val="160000"/>
                                  </a:schemeClr>
                                </a:gs>
                              </a:gsLst>
                              <a:lin ang="5400000" scaled="0"/>
                            </a:gra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33" name="正方形/長方形 133"/>
                        <wps:cNvSpPr/>
                        <wps:spPr>
                          <a:xfrm>
                            <a:off x="215900" y="0"/>
                            <a:ext cx="927100" cy="330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直線コネクタ 134"/>
                        <wps:cNvCnPr/>
                        <wps:spPr>
                          <a:xfrm flipH="1">
                            <a:off x="381000" y="330200"/>
                            <a:ext cx="228600" cy="5842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直線コネクタ 135"/>
                        <wps:cNvCnPr/>
                        <wps:spPr>
                          <a:xfrm>
                            <a:off x="762000" y="342900"/>
                            <a:ext cx="241300" cy="5715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メモ 136"/>
                        <wps:cNvSpPr/>
                        <wps:spPr>
                          <a:xfrm>
                            <a:off x="266700" y="609600"/>
                            <a:ext cx="355600" cy="152400"/>
                          </a:xfrm>
                          <a:prstGeom prst="foldedCorner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7" name="メモ 137"/>
                        <wps:cNvSpPr/>
                        <wps:spPr>
                          <a:xfrm>
                            <a:off x="723900" y="596900"/>
                            <a:ext cx="355600" cy="152400"/>
                          </a:xfrm>
                          <a:prstGeom prst="foldedCorner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8" name="テキスト ボックス 138"/>
                        <wps:cNvSpPr txBox="1"/>
                        <wps:spPr>
                          <a:xfrm>
                            <a:off x="0" y="1384300"/>
                            <a:ext cx="723900" cy="4191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D788124" w14:textId="77777777" w:rsidR="004B62F5" w:rsidRDefault="004B62F5" w:rsidP="004B62F5">
                              <w:r>
                                <w:rPr>
                                  <w:rFonts w:hint="eastAsia"/>
                                </w:rPr>
                                <w:t>【職員】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9" name="テキスト ボックス 139"/>
                        <wps:cNvSpPr txBox="1"/>
                        <wps:spPr>
                          <a:xfrm>
                            <a:off x="596900" y="1384300"/>
                            <a:ext cx="723900" cy="4191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BF3978" w14:textId="77777777" w:rsidR="004B62F5" w:rsidRDefault="004B62F5" w:rsidP="004B62F5">
                              <w:r>
                                <w:rPr>
                                  <w:rFonts w:hint="eastAsia"/>
                                </w:rPr>
                                <w:t>【府民】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group w14:anchorId="14F4CC98" id="グループ化 157" o:spid="_x0000_s1065" style="position:absolute;left:0;text-align:left;margin-left:822.95pt;margin-top:16.85pt;width:104pt;height:142pt;z-index:251621888" coordsize="13208,18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">
                <v:group id="グループ化 129" o:spid="_x0000_s1066" style="position:absolute;left:2032;top:9144;width:2876;height:4572" coordorigin="2019,32478" coordsize="3615,4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二等辺三角形 130" o:spid="_x0000_s1067" type="#_x0000_t5" style="position:absolute;left:2019;top:34073;width:3615;height:34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" fillcolor="#8aabd3 [2132]" strokecolor="#243f60 [1604]" strokeweight="2pt">
                    <v:fill color2="#d6e2f0 [756]" colors="0 #9ab5e4;.5 #c2d1ed;1 #e1e8f5" focus="100%" type="gradient">
                      <o:fill v:ext="view" type="gradientUnscaled"/>
                    </v:fill>
                  </v:shape>
                  <v:oval id="円/楕円 131" o:spid="_x0000_s1068" style="position:absolute;left:2125;top:32478;width:3507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" fillcolor="#8aabd3 [2132]" strokecolor="#243f60 [1604]" strokeweight="2pt">
                    <v:fill color2="#d6e2f0 [756]" colors="0 #9ab5e4;.5 #c2d1ed;1 #e1e8f5" focus="100%" type="gradient">
                      <o:fill v:ext="view" type="gradientUnscaled"/>
                    </v:fill>
                  </v:oval>
                </v:group>
                <v:group id="グループ化 95" o:spid="_x0000_s1069" style="position:absolute;left:8636;top:9271;width:2876;height:4572" coordorigin="2019,32478" coordsize="3615,4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WLY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">
                  <v:shape id="二等辺三角形 128" o:spid="_x0000_s1070" type="#_x0000_t5" style="position:absolute;left:2019;top:34073;width:3615;height:34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" fillcolor="#8aabd3 [2132]" strokecolor="#243f60 [1604]" strokeweight="2pt">
                    <v:fill color2="#d6e2f0 [756]" colors="0 #9ab5e4;.5 #c2d1ed;1 #e1e8f5" focus="100%" type="gradient">
                      <o:fill v:ext="view" type="gradientUnscaled"/>
                    </v:fill>
                  </v:shape>
                  <v:oval id="円/楕円 132" o:spid="_x0000_s1071" style="position:absolute;left:2125;top:32478;width:3507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" fillcolor="#8aabd3 [2132]" strokecolor="#243f60 [1604]" strokeweight="2pt">
                    <v:fill color2="#d6e2f0 [756]" colors="0 #9ab5e4;.5 #c2d1ed;1 #e1e8f5" focus="100%" type="gradient">
                      <o:fill v:ext="view" type="gradientUnscaled"/>
                    </v:fill>
                  </v:oval>
                </v:group>
                <v:rect id="正方形/長方形 133" o:spid="_x0000_s1072" style="position:absolute;left:2159;width:9271;height:33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" filled="f" strokecolor="black [3213]" strokeweight="1pt"/>
                <v:line id="直線コネクタ 134" o:spid="_x0000_s1073" style="position:absolute;flip:x;visibility:visible;mso-wrap-style:square" from="3810,3302" to="6096,9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" strokecolor="black [3213]"/>
                <v:line id="直線コネクタ 135" o:spid="_x0000_s1074" style="position:absolute;visibility:visible;mso-wrap-style:square" from="7620,3429" to="10033,9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" strokecolor="black [3213]"/>
                <v:shapetype id="_x0000_t65" coordsize="21600,21600" o:spt="65" adj="18900" path="m,l,21600@0,21600,21600@0,21600,xem@0,21600nfl@3@5c@7@9@11@13,21600@0e">
                  <v:formulas>
                    <v:f eqn="val #0"/>
                    <v:f eqn="sum 21600 0 @0"/>
                    <v:f eqn="prod @1 8481 32768"/>
                    <v:f eqn="sum @2 @0 0"/>
                    <v:f eqn="prod @1 1117 32768"/>
                    <v:f eqn="sum @4 @0 0"/>
                    <v:f eqn="prod @1 11764 32768"/>
                    <v:f eqn="sum @6 @0 0"/>
                    <v:f eqn="prod @1 6144 32768"/>
                    <v:f eqn="sum @8 @0 0"/>
                    <v:f eqn="prod @1 20480 32768"/>
                    <v:f eqn="sum @10 @0 0"/>
                    <v:f eqn="prod @1 6144 32768"/>
                    <v:f eqn="sum @12 @0 0"/>
                  </v:formulas>
                  <v:path o:extrusionok="f" gradientshapeok="t" o:connecttype="rect" textboxrect="0,0,21600,@13"/>
                  <v:handles>
                    <v:h position="#0,bottomRight" xrange="10800,21600"/>
                  </v:handles>
                  <o:complex v:ext="view"/>
                </v:shapetype>
                <v:shape id="メモ 136" o:spid="_x0000_s1075" type="#_x0000_t65" style="position:absolute;left:2667;top:6096;width:3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" adj="18000" fillcolor="#bfbfbf [2412]" strokecolor="black [3213]" strokeweight="1pt"/>
                <v:shape id="メモ 137" o:spid="_x0000_s1076" type="#_x0000_t65" style="position:absolute;left:7239;top:5969;width:3556;height:1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" adj="18000" fillcolor="#bfbfbf [2412]" strokecolor="black [3213]" strokeweight="1pt"/>
                <v:shape id="テキスト ボックス 138" o:spid="_x0000_s1077" type="#_x0000_t202" style="position:absolute;top:13843;width:7239;height:4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" filled="f" stroked="f" strokeweight=".5pt">
                  <v:textbox>
                    <w:txbxContent>
                      <w:p w14:paraId="4D788124" w14:textId="77777777" w:rsidR="004B62F5" w:rsidRDefault="004B62F5" w:rsidP="004B62F5">
                        <w:r>
                          <w:rPr>
                            <w:rFonts w:hint="eastAsia"/>
                          </w:rPr>
                          <w:t>【職員】</w:t>
                        </w:r>
                      </w:p>
                    </w:txbxContent>
                  </v:textbox>
                </v:shape>
                <v:shape id="テキスト ボックス 139" o:spid="_x0000_s1078" type="#_x0000_t202" style="position:absolute;left:5969;top:13843;width:7239;height:4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" filled="f" stroked="f" strokeweight=".5pt">
                  <v:textbox>
                    <w:txbxContent>
                      <w:p w14:paraId="2FBF3978" w14:textId="77777777" w:rsidR="004B62F5" w:rsidRDefault="004B62F5" w:rsidP="004B62F5">
                        <w:r>
                          <w:rPr>
                            <w:rFonts w:hint="eastAsia"/>
                          </w:rPr>
                          <w:t>【府民】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3C1ED3FF" w14:textId="4EA678FA" w:rsidR="002E31BA" w:rsidRDefault="00372594"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1E4778B8" wp14:editId="57B9135F">
                <wp:simplePos x="0" y="0"/>
                <wp:positionH relativeFrom="column">
                  <wp:posOffset>-2172018</wp:posOffset>
                </wp:positionH>
                <wp:positionV relativeFrom="paragraph">
                  <wp:posOffset>331788</wp:posOffset>
                </wp:positionV>
                <wp:extent cx="4356000" cy="0"/>
                <wp:effectExtent l="6033" t="0" r="32067" b="32068"/>
                <wp:wrapNone/>
                <wp:docPr id="191" name="直線コネクタ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>
                          <a:off x="0" y="0"/>
                          <a:ext cx="4356000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6A6AB694" id="直線コネクタ 191" o:spid="_x0000_s1026" style="position:absolute;left:0;text-align:left;rotation:-90;z-index:25174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71.05pt,26.15pt" to="171.95pt,2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" strokecolor="black [3213]" strokeweight="1pt"/>
            </w:pict>
          </mc:Fallback>
        </mc:AlternateContent>
      </w:r>
      <w:r w:rsidR="00267E18">
        <w:rPr>
          <w:noProof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04B702C2" wp14:editId="7BF18259">
                <wp:simplePos x="0" y="0"/>
                <wp:positionH relativeFrom="column">
                  <wp:posOffset>1262380</wp:posOffset>
                </wp:positionH>
                <wp:positionV relativeFrom="paragraph">
                  <wp:posOffset>5715</wp:posOffset>
                </wp:positionV>
                <wp:extent cx="678815" cy="678815"/>
                <wp:effectExtent l="95250" t="38100" r="26035" b="26035"/>
                <wp:wrapNone/>
                <wp:docPr id="159" name="カギ線コネクタ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V="1">
                          <a:off x="0" y="0"/>
                          <a:ext cx="678815" cy="678815"/>
                        </a:xfrm>
                        <a:prstGeom prst="bentConnector3">
                          <a:avLst>
                            <a:gd name="adj1" fmla="val 889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E10D73D" id="カギ線コネクタ 159" o:spid="_x0000_s1026" type="#_x0000_t34" style="position:absolute;left:0;text-align:left;margin-left:99.4pt;margin-top:.45pt;width:53.45pt;height:53.45pt;rotation:90;flip:y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" adj="192" strokecolor="black [3213]" strokeweight="1pt">
                <v:stroke endarrow="open"/>
              </v:shape>
            </w:pict>
          </mc:Fallback>
        </mc:AlternateContent>
      </w:r>
      <w:r w:rsidR="00B63C4B" w:rsidRPr="00EB68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7B22812C" wp14:editId="75C2641A">
                <wp:simplePos x="0" y="0"/>
                <wp:positionH relativeFrom="column">
                  <wp:posOffset>5593715</wp:posOffset>
                </wp:positionH>
                <wp:positionV relativeFrom="paragraph">
                  <wp:posOffset>151765</wp:posOffset>
                </wp:positionV>
                <wp:extent cx="508000" cy="266700"/>
                <wp:effectExtent l="0" t="0" r="25400" b="19050"/>
                <wp:wrapNone/>
                <wp:docPr id="68" name="テキスト ボックス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000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 cmpd="dbl">
                          <a:solidFill>
                            <a:prstClr val="black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3561ECF6" w14:textId="77777777" w:rsidR="00B63C4B" w:rsidRPr="001D1898" w:rsidRDefault="00B63C4B" w:rsidP="00B63C4B">
                            <w:pPr>
                              <w:adjustRightInd w:val="0"/>
                              <w:snapToGrid w:val="0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画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B22812C" id="テキスト ボックス 68" o:spid="_x0000_s1079" type="#_x0000_t202" style="position:absolute;left:0;text-align:left;margin-left:440.45pt;margin-top:11.95pt;width:40pt;height:21pt;z-index:2519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" fillcolor="white [3212]" strokeweight="1pt">
                <v:stroke linestyle="thinThin"/>
                <v:textbox>
                  <w:txbxContent>
                    <w:p w14:paraId="3561ECF6" w14:textId="77777777" w:rsidR="00B63C4B" w:rsidRPr="001D1898" w:rsidRDefault="00B63C4B" w:rsidP="00B63C4B">
                      <w:pPr>
                        <w:adjustRightInd w:val="0"/>
                        <w:snapToGrid w:val="0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画面</w:t>
                      </w:r>
                    </w:p>
                  </w:txbxContent>
                </v:textbox>
              </v:shape>
            </w:pict>
          </mc:Fallback>
        </mc:AlternateContent>
      </w:r>
    </w:p>
    <w:p w14:paraId="05B7ACFD" w14:textId="3E3F26D5" w:rsidR="002E31BA" w:rsidRDefault="004C3D0A">
      <w:r w:rsidRPr="00F8689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3D8721AC" wp14:editId="1FBD3FF5">
                <wp:simplePos x="0" y="0"/>
                <wp:positionH relativeFrom="column">
                  <wp:posOffset>4447540</wp:posOffset>
                </wp:positionH>
                <wp:positionV relativeFrom="paragraph">
                  <wp:posOffset>129540</wp:posOffset>
                </wp:positionV>
                <wp:extent cx="1219200" cy="304800"/>
                <wp:effectExtent l="0" t="0" r="19050" b="19050"/>
                <wp:wrapNone/>
                <wp:docPr id="92" name="テキスト ボックス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3048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schemeClr val="tx1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245E8198" w14:textId="77777777" w:rsidR="004C3D0A" w:rsidRPr="00B96B30" w:rsidRDefault="004C3D0A" w:rsidP="0051190D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B96B30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雨量、水位、潮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3D8721AC" id="テキスト ボックス 92" o:spid="_x0000_s1080" type="#_x0000_t202" style="position:absolute;left:0;text-align:left;margin-left:350.2pt;margin-top:10.2pt;width:96pt;height:24pt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" fillcolor="#bfbfbf [2412]" strokecolor="black [3213]" strokeweight=".5pt">
                <v:stroke dashstyle="dash"/>
                <v:textbox>
                  <w:txbxContent>
                    <w:p w14:paraId="245E8198" w14:textId="77777777" w:rsidR="004C3D0A" w:rsidRPr="00B96B30" w:rsidRDefault="004C3D0A" w:rsidP="0051190D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B96B30">
                        <w:rPr>
                          <w:rFonts w:hint="eastAsia"/>
                          <w:sz w:val="18"/>
                          <w:szCs w:val="18"/>
                        </w:rPr>
                        <w:t>・雨量、水位、潮位</w:t>
                      </w:r>
                    </w:p>
                  </w:txbxContent>
                </v:textbox>
              </v:shape>
            </w:pict>
          </mc:Fallback>
        </mc:AlternateContent>
      </w:r>
      <w:r w:rsidR="00041778" w:rsidRPr="00642000"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6368E111" wp14:editId="498F34D9">
                <wp:simplePos x="0" y="0"/>
                <wp:positionH relativeFrom="column">
                  <wp:posOffset>2724785</wp:posOffset>
                </wp:positionH>
                <wp:positionV relativeFrom="paragraph">
                  <wp:posOffset>32385</wp:posOffset>
                </wp:positionV>
                <wp:extent cx="212725" cy="0"/>
                <wp:effectExtent l="49213" t="7937" r="122237" b="46038"/>
                <wp:wrapNone/>
                <wp:docPr id="23" name="カギ線コネクタ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H="1">
                          <a:off x="0" y="0"/>
                          <a:ext cx="212725" cy="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323F831E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カギ線コネクタ 23" o:spid="_x0000_s1026" type="#_x0000_t34" style="position:absolute;left:0;text-align:left;margin-left:214.55pt;margin-top:2.55pt;width:16.75pt;height:0;rotation:90;flip:x;z-index:2515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" strokecolor="black [3213]" strokeweight="1pt">
                <v:stroke endarrow="open"/>
              </v:shape>
            </w:pict>
          </mc:Fallback>
        </mc:AlternateContent>
      </w:r>
      <w:r w:rsidR="00267E1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5EB4359" wp14:editId="7D8370FD">
                <wp:simplePos x="0" y="0"/>
                <wp:positionH relativeFrom="column">
                  <wp:posOffset>733425</wp:posOffset>
                </wp:positionH>
                <wp:positionV relativeFrom="paragraph">
                  <wp:posOffset>137795</wp:posOffset>
                </wp:positionV>
                <wp:extent cx="1116000" cy="444500"/>
                <wp:effectExtent l="0" t="0" r="27305" b="12700"/>
                <wp:wrapNone/>
                <wp:docPr id="165" name="テキスト ボックス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6000" cy="444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514E8E87" w14:textId="77777777" w:rsidR="00267E18" w:rsidRDefault="00267E18" w:rsidP="00267E18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雨量、水位</w:t>
                            </w:r>
                          </w:p>
                          <w:p w14:paraId="4DBEBB71" w14:textId="77777777" w:rsidR="00267E18" w:rsidRPr="001D1898" w:rsidRDefault="00267E18" w:rsidP="00267E18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ダム、排水機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15EB4359" id="テキスト ボックス 165" o:spid="_x0000_s1081" type="#_x0000_t202" style="position:absolute;left:0;text-align:left;margin-left:57.75pt;margin-top:10.85pt;width:87.85pt;height:3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" fillcolor="#bfbfbf [2412]" strokeweight=".5pt">
                <v:stroke dashstyle="dash"/>
                <v:textbox>
                  <w:txbxContent>
                    <w:p w14:paraId="514E8E87" w14:textId="77777777" w:rsidR="00267E18" w:rsidRDefault="00267E18" w:rsidP="00267E18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雨量、水位</w:t>
                      </w:r>
                    </w:p>
                    <w:p w14:paraId="4DBEBB71" w14:textId="77777777" w:rsidR="00267E18" w:rsidRPr="001D1898" w:rsidRDefault="00267E18" w:rsidP="00267E18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・ダム、排水機構</w:t>
                      </w:r>
                    </w:p>
                  </w:txbxContent>
                </v:textbox>
              </v:shape>
            </w:pict>
          </mc:Fallback>
        </mc:AlternateContent>
      </w:r>
    </w:p>
    <w:p w14:paraId="72742718" w14:textId="578F3A45" w:rsidR="002E31BA" w:rsidRDefault="00141DBA">
      <w:r w:rsidRPr="009031C1">
        <w:rPr>
          <w:noProof/>
        </w:rPr>
        <mc:AlternateContent>
          <mc:Choice Requires="wps">
            <w:drawing>
              <wp:anchor distT="0" distB="0" distL="114300" distR="114300" simplePos="0" relativeHeight="251574784" behindDoc="0" locked="0" layoutInCell="1" allowOverlap="1" wp14:anchorId="36929AF0" wp14:editId="44156E3D">
                <wp:simplePos x="0" y="0"/>
                <wp:positionH relativeFrom="column">
                  <wp:posOffset>3691890</wp:posOffset>
                </wp:positionH>
                <wp:positionV relativeFrom="paragraph">
                  <wp:posOffset>91440</wp:posOffset>
                </wp:positionV>
                <wp:extent cx="3092450" cy="12700"/>
                <wp:effectExtent l="0" t="76200" r="31750" b="101600"/>
                <wp:wrapNone/>
                <wp:docPr id="27" name="カギ線コネクタ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92450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04C879DB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カギ線コネクタ 27" o:spid="_x0000_s1026" type="#_x0000_t34" style="position:absolute;left:0;text-align:left;margin-left:290.7pt;margin-top:7.2pt;width:243.5pt;height:1pt;z-index:25157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" strokecolor="black [3213]" strokeweight="1pt">
                <v:stroke endarrow="open"/>
              </v:shape>
            </w:pict>
          </mc:Fallback>
        </mc:AlternateContent>
      </w:r>
      <w:r w:rsidR="00F90564"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3466432F" wp14:editId="522C2C2D">
                <wp:simplePos x="0" y="0"/>
                <wp:positionH relativeFrom="column">
                  <wp:posOffset>5708015</wp:posOffset>
                </wp:positionH>
                <wp:positionV relativeFrom="paragraph">
                  <wp:posOffset>88265</wp:posOffset>
                </wp:positionV>
                <wp:extent cx="4686300" cy="3111500"/>
                <wp:effectExtent l="0" t="76200" r="0" b="31750"/>
                <wp:wrapNone/>
                <wp:docPr id="34" name="カギ線コネクタ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686300" cy="3111500"/>
                        </a:xfrm>
                        <a:prstGeom prst="bentConnector3">
                          <a:avLst>
                            <a:gd name="adj1" fmla="val 80081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4FCC66ED" id="カギ線コネクタ 34" o:spid="_x0000_s1026" type="#_x0000_t34" style="position:absolute;left:0;text-align:left;margin-left:449.45pt;margin-top:6.95pt;width:369pt;height:245pt;flip:y;z-index:2515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" adj="17297" strokecolor="black [3213]" strokeweight="1pt">
                <v:stroke endarrow="open"/>
              </v:shape>
            </w:pict>
          </mc:Fallback>
        </mc:AlternateContent>
      </w:r>
    </w:p>
    <w:p w14:paraId="6D0CC4F8" w14:textId="45EA7368" w:rsidR="002E31BA" w:rsidRDefault="00B96B30">
      <w:r w:rsidRPr="009031C1">
        <w:rPr>
          <w:noProof/>
        </w:rPr>
        <mc:AlternateContent>
          <mc:Choice Requires="wps">
            <w:drawing>
              <wp:anchor distT="0" distB="0" distL="114300" distR="114300" simplePos="0" relativeHeight="251559422" behindDoc="0" locked="0" layoutInCell="1" allowOverlap="1" wp14:anchorId="44B49910" wp14:editId="70C6DC8E">
                <wp:simplePos x="0" y="0"/>
                <wp:positionH relativeFrom="column">
                  <wp:posOffset>3712844</wp:posOffset>
                </wp:positionH>
                <wp:positionV relativeFrom="paragraph">
                  <wp:posOffset>84345</wp:posOffset>
                </wp:positionV>
                <wp:extent cx="3563841" cy="1385349"/>
                <wp:effectExtent l="38100" t="0" r="17780" b="100965"/>
                <wp:wrapNone/>
                <wp:docPr id="29" name="カギ線コネクタ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3563841" cy="1385349"/>
                        </a:xfrm>
                        <a:prstGeom prst="bentConnector3">
                          <a:avLst>
                            <a:gd name="adj1" fmla="val 243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017E4EA0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カギ線コネクタ 29" o:spid="_x0000_s1026" type="#_x0000_t34" style="position:absolute;left:0;text-align:left;margin-left:292.35pt;margin-top:6.65pt;width:280.6pt;height:109.1pt;rotation:180;flip:y;z-index:25155942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" adj="52" strokecolor="black [3213]" strokeweight="1pt">
                <v:stroke endarrow="open"/>
              </v:shape>
            </w:pict>
          </mc:Fallback>
        </mc:AlternateContent>
      </w:r>
    </w:p>
    <w:p w14:paraId="1DED44AC" w14:textId="0D854268" w:rsidR="002E31BA" w:rsidRDefault="00B96B30">
      <w:r w:rsidRPr="00EB68F2">
        <w:rPr>
          <w:noProof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1983C84F" wp14:editId="127B1375">
                <wp:simplePos x="0" y="0"/>
                <wp:positionH relativeFrom="column">
                  <wp:posOffset>6358890</wp:posOffset>
                </wp:positionH>
                <wp:positionV relativeFrom="paragraph">
                  <wp:posOffset>120015</wp:posOffset>
                </wp:positionV>
                <wp:extent cx="4067175" cy="445770"/>
                <wp:effectExtent l="0" t="76200" r="9525" b="30480"/>
                <wp:wrapNone/>
                <wp:docPr id="97" name="カギ線コネクタ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067175" cy="44577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headEnd type="arrow"/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9512C5D" id="カギ線コネクタ 38" o:spid="_x0000_s1026" type="#_x0000_t34" style="position:absolute;left:0;text-align:left;margin-left:500.7pt;margin-top:9.45pt;width:320.25pt;height:35.1pt;flip:x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" strokecolor="black [3213]" strokeweight="1pt">
                <v:stroke start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546AF944" wp14:editId="7A0277EB">
                <wp:simplePos x="0" y="0"/>
                <wp:positionH relativeFrom="column">
                  <wp:posOffset>3701415</wp:posOffset>
                </wp:positionH>
                <wp:positionV relativeFrom="paragraph">
                  <wp:posOffset>81915</wp:posOffset>
                </wp:positionV>
                <wp:extent cx="3981450" cy="2032000"/>
                <wp:effectExtent l="0" t="38100" r="95250" b="25400"/>
                <wp:wrapNone/>
                <wp:docPr id="20" name="カギ線コネクタ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81450" cy="2032000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4FBDA456" id="カギ線コネクタ 20" o:spid="_x0000_s1026" type="#_x0000_t34" style="position:absolute;left:0;text-align:left;margin-left:291.45pt;margin-top:6.45pt;width:313.5pt;height:160pt;flip: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" adj="21600" strokecolor="black [3213]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5512E926" wp14:editId="7E884897">
                <wp:simplePos x="0" y="0"/>
                <wp:positionH relativeFrom="column">
                  <wp:posOffset>4457358</wp:posOffset>
                </wp:positionH>
                <wp:positionV relativeFrom="paragraph">
                  <wp:posOffset>111104</wp:posOffset>
                </wp:positionV>
                <wp:extent cx="45719" cy="1572944"/>
                <wp:effectExtent l="0" t="78105" r="29210" b="67310"/>
                <wp:wrapNone/>
                <wp:docPr id="100" name="カギ線コネクタ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>
                          <a:off x="0" y="0"/>
                          <a:ext cx="45719" cy="1572944"/>
                        </a:xfrm>
                        <a:prstGeom prst="bentConnector3">
                          <a:avLst>
                            <a:gd name="adj1" fmla="val 99955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6FA6318B" id="カギ線コネクタ 73" o:spid="_x0000_s1026" type="#_x0000_t34" style="position:absolute;left:0;text-align:left;margin-left:350.95pt;margin-top:8.75pt;width:3.6pt;height:123.85pt;rotation:-90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" adj="21590" strokecolor="black [3213]" strokeweight="1pt">
                <v:stroke endarrow="open"/>
              </v:shape>
            </w:pict>
          </mc:Fallback>
        </mc:AlternateContent>
      </w:r>
    </w:p>
    <w:p w14:paraId="32704796" w14:textId="76D79D84" w:rsidR="002E31BA" w:rsidRDefault="00B96B30">
      <w:r w:rsidRPr="00EB68F2">
        <w:rPr>
          <w:noProof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1C1C77BE" wp14:editId="746042F7">
                <wp:simplePos x="0" y="0"/>
                <wp:positionH relativeFrom="column">
                  <wp:posOffset>6368415</wp:posOffset>
                </wp:positionH>
                <wp:positionV relativeFrom="paragraph">
                  <wp:posOffset>120015</wp:posOffset>
                </wp:positionV>
                <wp:extent cx="4057650" cy="483870"/>
                <wp:effectExtent l="0" t="76200" r="0" b="30480"/>
                <wp:wrapNone/>
                <wp:docPr id="101" name="カギ線コネクタ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057650" cy="483870"/>
                        </a:xfrm>
                        <a:prstGeom prst="bentConnector3">
                          <a:avLst>
                            <a:gd name="adj1" fmla="val 47449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headEnd type="arrow"/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34C47C02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カギ線コネクタ 38" o:spid="_x0000_s1026" type="#_x0000_t34" style="position:absolute;left:0;text-align:left;margin-left:501.45pt;margin-top:9.45pt;width:319.5pt;height:38.1pt;flip:x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" adj="10249" strokecolor="black [3213]" strokeweight="1pt">
                <v:stroke startarrow="open"/>
              </v:shape>
            </w:pict>
          </mc:Fallback>
        </mc:AlternateContent>
      </w:r>
      <w:r w:rsidRPr="009031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0F24AA73" wp14:editId="2FBAA8AB">
                <wp:simplePos x="0" y="0"/>
                <wp:positionH relativeFrom="column">
                  <wp:posOffset>5282565</wp:posOffset>
                </wp:positionH>
                <wp:positionV relativeFrom="paragraph">
                  <wp:posOffset>203200</wp:posOffset>
                </wp:positionV>
                <wp:extent cx="1066800" cy="253114"/>
                <wp:effectExtent l="0" t="0" r="19050" b="13970"/>
                <wp:wrapNone/>
                <wp:docPr id="28" name="テキスト ボック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25311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4E9E6640" w14:textId="5957A089" w:rsidR="00B96B30" w:rsidRPr="001D1898" w:rsidRDefault="00B96B30" w:rsidP="00B96B30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警戒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F24AA73" id="テキスト ボックス 28" o:spid="_x0000_s1082" type="#_x0000_t202" style="position:absolute;left:0;text-align:left;margin-left:415.95pt;margin-top:16pt;width:84pt;height:19.95pt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" fillcolor="#bfbfbf [2412]" strokeweight=".5pt">
                <v:stroke dashstyle="dash"/>
                <v:textbox>
                  <w:txbxContent>
                    <w:p w14:paraId="4E9E6640" w14:textId="5957A089" w:rsidR="00B96B30" w:rsidRPr="001D1898" w:rsidRDefault="00B96B30" w:rsidP="00B96B30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警戒情報</w:t>
                      </w:r>
                    </w:p>
                  </w:txbxContent>
                </v:textbox>
              </v:shape>
            </w:pict>
          </mc:Fallback>
        </mc:AlternateContent>
      </w:r>
      <w:r w:rsidRPr="009031C1">
        <w:rPr>
          <w:noProof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15B32CA2" wp14:editId="29958444">
                <wp:simplePos x="0" y="0"/>
                <wp:positionH relativeFrom="column">
                  <wp:posOffset>2831465</wp:posOffset>
                </wp:positionH>
                <wp:positionV relativeFrom="paragraph">
                  <wp:posOffset>107315</wp:posOffset>
                </wp:positionV>
                <wp:extent cx="2438400" cy="215900"/>
                <wp:effectExtent l="0" t="0" r="95250" b="107950"/>
                <wp:wrapNone/>
                <wp:docPr id="96" name="カギ線コネクタ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38400" cy="215900"/>
                        </a:xfrm>
                        <a:prstGeom prst="bentConnector3">
                          <a:avLst>
                            <a:gd name="adj1" fmla="val 0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6458746E" id="カギ線コネクタ 27" o:spid="_x0000_s1026" type="#_x0000_t34" style="position:absolute;left:0;text-align:left;margin-left:222.95pt;margin-top:8.45pt;width:192pt;height:17pt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" adj="0" strokecolor="black [3213]" strokeweight="1pt">
                <v:stroke endarrow="open"/>
              </v:shape>
            </w:pict>
          </mc:Fallback>
        </mc:AlternateContent>
      </w:r>
      <w:r w:rsidR="00A4629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1B86058C" wp14:editId="7086D6A4">
                <wp:simplePos x="0" y="0"/>
                <wp:positionH relativeFrom="column">
                  <wp:posOffset>729615</wp:posOffset>
                </wp:positionH>
                <wp:positionV relativeFrom="paragraph">
                  <wp:posOffset>91440</wp:posOffset>
                </wp:positionV>
                <wp:extent cx="904875" cy="247650"/>
                <wp:effectExtent l="0" t="0" r="28575" b="19050"/>
                <wp:wrapNone/>
                <wp:docPr id="173" name="テキスト ボックス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4875" cy="2476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4E9D3A73" w14:textId="77777777" w:rsidR="00A4629F" w:rsidRPr="001D1898" w:rsidRDefault="00A4629F" w:rsidP="00A4629F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ﾒｰﾙ発信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1B86058C" id="テキスト ボックス 173" o:spid="_x0000_s1083" type="#_x0000_t202" style="position:absolute;left:0;text-align:left;margin-left:57.45pt;margin-top:7.2pt;width:71.25pt;height:19.5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" fillcolor="#bfbfbf [2412]" strokeweight=".5pt">
                <v:stroke dashstyle="dash"/>
                <v:textbox>
                  <w:txbxContent>
                    <w:p w14:paraId="4E9D3A73" w14:textId="77777777" w:rsidR="00A4629F" w:rsidRPr="001D1898" w:rsidRDefault="00A4629F" w:rsidP="00A4629F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ﾒｰﾙ発信情報</w:t>
                      </w:r>
                    </w:p>
                  </w:txbxContent>
                </v:textbox>
              </v:shape>
            </w:pict>
          </mc:Fallback>
        </mc:AlternateContent>
      </w:r>
      <w:r w:rsidR="00A4629F" w:rsidRPr="00EB68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41877BB9" wp14:editId="05A23191">
                <wp:simplePos x="0" y="0"/>
                <wp:positionH relativeFrom="column">
                  <wp:posOffset>1723390</wp:posOffset>
                </wp:positionH>
                <wp:positionV relativeFrom="paragraph">
                  <wp:posOffset>10160</wp:posOffset>
                </wp:positionV>
                <wp:extent cx="508000" cy="342900"/>
                <wp:effectExtent l="0" t="0" r="25400" b="19050"/>
                <wp:wrapNone/>
                <wp:docPr id="51" name="テキスト ボックス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000" cy="3429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12700" cmpd="dbl">
                          <a:solidFill>
                            <a:prstClr val="black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01E74DE2" w14:textId="77777777" w:rsidR="00C22B84" w:rsidRPr="001D1898" w:rsidRDefault="00C22B84" w:rsidP="00C22B84">
                            <w:pPr>
                              <w:adjustRightInd w:val="0"/>
                              <w:snapToGrid w:val="0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We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41877BB9" id="テキスト ボックス 51" o:spid="_x0000_s1084" type="#_x0000_t202" style="position:absolute;left:0;text-align:left;margin-left:135.7pt;margin-top:.8pt;width:40pt;height:27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" fillcolor="#bfbfbf [2412]" strokeweight="1pt">
                <v:stroke linestyle="thinThin"/>
                <v:textbox>
                  <w:txbxContent>
                    <w:p w14:paraId="01E74DE2" w14:textId="77777777" w:rsidR="00C22B84" w:rsidRPr="001D1898" w:rsidRDefault="00C22B84" w:rsidP="00C22B84">
                      <w:pPr>
                        <w:adjustRightInd w:val="0"/>
                        <w:snapToGrid w:val="0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Web</w:t>
                      </w:r>
                    </w:p>
                  </w:txbxContent>
                </v:textbox>
              </v:shape>
            </w:pict>
          </mc:Fallback>
        </mc:AlternateContent>
      </w:r>
    </w:p>
    <w:p w14:paraId="18771BD0" w14:textId="72125F99" w:rsidR="002E31BA" w:rsidRDefault="002E31BA"/>
    <w:p w14:paraId="2C72B7A1" w14:textId="08214074" w:rsidR="002E31BA" w:rsidRDefault="00B96B30"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6A07DB0D" wp14:editId="68A4EE31">
                <wp:simplePos x="0" y="0"/>
                <wp:positionH relativeFrom="column">
                  <wp:posOffset>3701415</wp:posOffset>
                </wp:positionH>
                <wp:positionV relativeFrom="paragraph">
                  <wp:posOffset>120014</wp:posOffset>
                </wp:positionV>
                <wp:extent cx="6692900" cy="2519045"/>
                <wp:effectExtent l="0" t="76200" r="0" b="33655"/>
                <wp:wrapNone/>
                <wp:docPr id="35" name="カギ線コネクタ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92900" cy="2519045"/>
                        </a:xfrm>
                        <a:prstGeom prst="bentConnector3">
                          <a:avLst>
                            <a:gd name="adj1" fmla="val 93833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D037A22" id="カギ線コネクタ 35" o:spid="_x0000_s1026" type="#_x0000_t34" style="position:absolute;left:0;text-align:left;margin-left:291.45pt;margin-top:9.45pt;width:527pt;height:198.35pt;flip:y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" adj="20268" strokecolor="black [3213]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0447" behindDoc="0" locked="0" layoutInCell="1" allowOverlap="1" wp14:anchorId="35D8529A" wp14:editId="23DF91E9">
                <wp:simplePos x="0" y="0"/>
                <wp:positionH relativeFrom="column">
                  <wp:posOffset>6505134</wp:posOffset>
                </wp:positionH>
                <wp:positionV relativeFrom="paragraph">
                  <wp:posOffset>60600</wp:posOffset>
                </wp:positionV>
                <wp:extent cx="1748735" cy="1"/>
                <wp:effectExtent l="0" t="2222" r="40322" b="21273"/>
                <wp:wrapNone/>
                <wp:docPr id="192" name="直線コネクタ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>
                          <a:off x="0" y="0"/>
                          <a:ext cx="1748735" cy="1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25865015" id="直線コネクタ 192" o:spid="_x0000_s1026" style="position:absolute;left:0;text-align:left;rotation:-90;z-index:25156044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12.2pt,4.75pt" to="649.9pt,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" strokecolor="black [3213]" strokeweight="1pt"/>
            </w:pict>
          </mc:Fallback>
        </mc:AlternateContent>
      </w:r>
      <w:r w:rsidRPr="009031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00A5ADB2" wp14:editId="5A58AF67">
                <wp:simplePos x="0" y="0"/>
                <wp:positionH relativeFrom="column">
                  <wp:posOffset>5281664</wp:posOffset>
                </wp:positionH>
                <wp:positionV relativeFrom="paragraph">
                  <wp:posOffset>50430</wp:posOffset>
                </wp:positionV>
                <wp:extent cx="1066800" cy="253114"/>
                <wp:effectExtent l="0" t="0" r="19050" b="13970"/>
                <wp:wrapNone/>
                <wp:docPr id="98" name="テキスト ボックス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25311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54A80460" w14:textId="77777777" w:rsidR="00B96B30" w:rsidRPr="001D1898" w:rsidRDefault="00B96B30" w:rsidP="00B96B30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警戒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0A5ADB2" id="テキスト ボックス 98" o:spid="_x0000_s1085" type="#_x0000_t202" style="position:absolute;left:0;text-align:left;margin-left:415.9pt;margin-top:3.95pt;width:84pt;height:19.95pt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" fillcolor="#bfbfbf [2412]" strokeweight=".5pt">
                <v:stroke dashstyle="dash"/>
                <v:textbox>
                  <w:txbxContent>
                    <w:p w14:paraId="54A80460" w14:textId="77777777" w:rsidR="00B96B30" w:rsidRPr="001D1898" w:rsidRDefault="00B96B30" w:rsidP="00B96B30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警戒情報</w:t>
                      </w:r>
                    </w:p>
                  </w:txbxContent>
                </v:textbox>
              </v:shape>
            </w:pict>
          </mc:Fallback>
        </mc:AlternateContent>
      </w:r>
      <w:r w:rsidR="0037259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755A6AB2" wp14:editId="28BC1970">
                <wp:simplePos x="0" y="0"/>
                <wp:positionH relativeFrom="column">
                  <wp:posOffset>676275</wp:posOffset>
                </wp:positionH>
                <wp:positionV relativeFrom="paragraph">
                  <wp:posOffset>224790</wp:posOffset>
                </wp:positionV>
                <wp:extent cx="762000" cy="304800"/>
                <wp:effectExtent l="0" t="0" r="19050" b="19050"/>
                <wp:wrapNone/>
                <wp:docPr id="80" name="テキスト ボックス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2000" cy="3048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7853FEDE" w14:textId="77777777" w:rsidR="00F15DB7" w:rsidRPr="001D1898" w:rsidRDefault="00F15DB7" w:rsidP="00F15DB7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ﾒｯｼｭ雨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55A6AB2" id="テキスト ボックス 80" o:spid="_x0000_s1086" type="#_x0000_t202" style="position:absolute;left:0;text-align:left;margin-left:53.25pt;margin-top:17.7pt;width:60pt;height:24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" fillcolor="#bfbfbf [2412]" strokeweight=".5pt">
                <v:stroke dashstyle="dash"/>
                <v:textbox>
                  <w:txbxContent>
                    <w:p w14:paraId="7853FEDE" w14:textId="77777777" w:rsidR="00F15DB7" w:rsidRPr="001D1898" w:rsidRDefault="00F15DB7" w:rsidP="00F15DB7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ﾒｯｼｭ雨量</w:t>
                      </w:r>
                    </w:p>
                  </w:txbxContent>
                </v:textbox>
              </v:shape>
            </w:pict>
          </mc:Fallback>
        </mc:AlternateContent>
      </w:r>
    </w:p>
    <w:p w14:paraId="47FB76C0" w14:textId="08381ECC" w:rsidR="002E31BA" w:rsidRDefault="002E31BA"/>
    <w:p w14:paraId="150786BC" w14:textId="3F0238B1" w:rsidR="002E31BA" w:rsidRDefault="00C22B84">
      <w:r w:rsidRPr="00EB68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6E7665D5" wp14:editId="5345A7BB">
                <wp:simplePos x="0" y="0"/>
                <wp:positionH relativeFrom="column">
                  <wp:posOffset>1720215</wp:posOffset>
                </wp:positionH>
                <wp:positionV relativeFrom="paragraph">
                  <wp:posOffset>100330</wp:posOffset>
                </wp:positionV>
                <wp:extent cx="508000" cy="342900"/>
                <wp:effectExtent l="0" t="0" r="25400" b="19050"/>
                <wp:wrapNone/>
                <wp:docPr id="52" name="テキスト ボックス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000" cy="3429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12700" cmpd="dbl">
                          <a:solidFill>
                            <a:prstClr val="black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5BAA1874" w14:textId="77777777" w:rsidR="00C22B84" w:rsidRPr="001D1898" w:rsidRDefault="00C22B84" w:rsidP="00C22B84">
                            <w:pPr>
                              <w:adjustRightInd w:val="0"/>
                              <w:snapToGrid w:val="0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We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6E7665D5" id="テキスト ボックス 52" o:spid="_x0000_s1087" type="#_x0000_t202" style="position:absolute;left:0;text-align:left;margin-left:135.45pt;margin-top:7.9pt;width:40pt;height:27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" fillcolor="#bfbfbf [2412]" strokeweight="1pt">
                <v:stroke linestyle="thinThin"/>
                <v:textbox>
                  <w:txbxContent>
                    <w:p w14:paraId="5BAA1874" w14:textId="77777777" w:rsidR="00C22B84" w:rsidRPr="001D1898" w:rsidRDefault="00C22B84" w:rsidP="00C22B84">
                      <w:pPr>
                        <w:adjustRightInd w:val="0"/>
                        <w:snapToGrid w:val="0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Web</w:t>
                      </w:r>
                    </w:p>
                  </w:txbxContent>
                </v:textbox>
              </v:shape>
            </w:pict>
          </mc:Fallback>
        </mc:AlternateContent>
      </w:r>
    </w:p>
    <w:p w14:paraId="5CC88BC0" w14:textId="161D8925" w:rsidR="002E31BA" w:rsidRDefault="002D00FE">
      <w:r w:rsidRPr="00EB68F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39A1801E" wp14:editId="3B6443E8">
                <wp:simplePos x="0" y="0"/>
                <wp:positionH relativeFrom="column">
                  <wp:posOffset>13197840</wp:posOffset>
                </wp:positionH>
                <wp:positionV relativeFrom="paragraph">
                  <wp:posOffset>253365</wp:posOffset>
                </wp:positionV>
                <wp:extent cx="590550" cy="266700"/>
                <wp:effectExtent l="0" t="0" r="19050" b="19050"/>
                <wp:wrapNone/>
                <wp:docPr id="31" name="テキスト ボック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0550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 cmpd="dbl">
                          <a:solidFill>
                            <a:prstClr val="black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7D2EE91B" w14:textId="350723E4" w:rsidR="002D00FE" w:rsidRPr="002D00FE" w:rsidRDefault="002D00FE" w:rsidP="002D00FE">
                            <w:pPr>
                              <w:adjustRightInd w:val="0"/>
                              <w:snapToGrid w:val="0"/>
                              <w:jc w:val="center"/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2D00FE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メール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39A1801E" id="テキスト ボックス 31" o:spid="_x0000_s1088" type="#_x0000_t202" style="position:absolute;left:0;text-align:left;margin-left:1039.2pt;margin-top:19.95pt;width:46.5pt;height:21pt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" fillcolor="white [3212]" strokeweight="1pt">
                <v:stroke linestyle="thinThin"/>
                <v:textbox>
                  <w:txbxContent>
                    <w:p w14:paraId="7D2EE91B" w14:textId="350723E4" w:rsidR="002D00FE" w:rsidRPr="002D00FE" w:rsidRDefault="002D00FE" w:rsidP="002D00FE">
                      <w:pPr>
                        <w:adjustRightInd w:val="0"/>
                        <w:snapToGrid w:val="0"/>
                        <w:jc w:val="center"/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2D00FE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メール</w:t>
                      </w:r>
                    </w:p>
                  </w:txbxContent>
                </v:textbox>
              </v:shape>
            </w:pict>
          </mc:Fallback>
        </mc:AlternateContent>
      </w:r>
      <w:r w:rsidR="00B96B30">
        <w:rPr>
          <w:noProof/>
        </w:rPr>
        <mc:AlternateContent>
          <mc:Choice Requires="wps">
            <w:drawing>
              <wp:anchor distT="0" distB="0" distL="114300" distR="114300" simplePos="0" relativeHeight="251739648" behindDoc="0" locked="0" layoutInCell="1" allowOverlap="1" wp14:anchorId="3CF4EB8C" wp14:editId="2EF40ED5">
                <wp:simplePos x="0" y="0"/>
                <wp:positionH relativeFrom="column">
                  <wp:posOffset>-6709</wp:posOffset>
                </wp:positionH>
                <wp:positionV relativeFrom="paragraph">
                  <wp:posOffset>225867</wp:posOffset>
                </wp:positionV>
                <wp:extent cx="7386693" cy="24364"/>
                <wp:effectExtent l="0" t="0" r="24130" b="33020"/>
                <wp:wrapNone/>
                <wp:docPr id="189" name="直線コネクタ 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86693" cy="24364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13F6DBAB" id="直線コネクタ 189" o:spid="_x0000_s1026" style="position:absolute;left:0;text-align:left;z-index:25173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.55pt,17.8pt" to="581.1pt,1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" strokecolor="black [3213]" strokeweight="1pt"/>
            </w:pict>
          </mc:Fallback>
        </mc:AlternateContent>
      </w:r>
      <w:r w:rsidR="00D5450E" w:rsidRPr="009031C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4768" behindDoc="0" locked="0" layoutInCell="1" allowOverlap="1" wp14:anchorId="234478CF" wp14:editId="207C12FD">
                <wp:simplePos x="0" y="0"/>
                <wp:positionH relativeFrom="column">
                  <wp:posOffset>4596765</wp:posOffset>
                </wp:positionH>
                <wp:positionV relativeFrom="paragraph">
                  <wp:posOffset>129540</wp:posOffset>
                </wp:positionV>
                <wp:extent cx="1066800" cy="295275"/>
                <wp:effectExtent l="0" t="0" r="19050" b="28575"/>
                <wp:wrapNone/>
                <wp:docPr id="181" name="テキスト ボックス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29527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schemeClr val="tx1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665A142C" w14:textId="77777777" w:rsidR="00372594" w:rsidRPr="00B96B30" w:rsidRDefault="00372594" w:rsidP="00D5450E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B96B30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 w:rsidR="00D5450E" w:rsidRPr="00B96B30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洪水予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34478CF" id="テキスト ボックス 181" o:spid="_x0000_s1089" type="#_x0000_t202" style="position:absolute;left:0;text-align:left;margin-left:361.95pt;margin-top:10.2pt;width:84pt;height:23.25pt;z-index:25174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" fillcolor="#bfbfbf [2412]" strokecolor="black [3213]" strokeweight=".5pt">
                <v:stroke dashstyle="dash"/>
                <v:textbox>
                  <w:txbxContent>
                    <w:p w14:paraId="665A142C" w14:textId="77777777" w:rsidR="00372594" w:rsidRPr="00B96B30" w:rsidRDefault="00372594" w:rsidP="00D5450E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B96B30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 w:rsidR="00D5450E" w:rsidRPr="00B96B30">
                        <w:rPr>
                          <w:rFonts w:hint="eastAsia"/>
                          <w:sz w:val="18"/>
                          <w:szCs w:val="18"/>
                        </w:rPr>
                        <w:t>洪水予報</w:t>
                      </w:r>
                    </w:p>
                  </w:txbxContent>
                </v:textbox>
              </v:shape>
            </w:pict>
          </mc:Fallback>
        </mc:AlternateContent>
      </w:r>
      <w:r w:rsidR="001F2B4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64488BC2" wp14:editId="7B7AEAD6">
                <wp:simplePos x="0" y="0"/>
                <wp:positionH relativeFrom="column">
                  <wp:posOffset>11750040</wp:posOffset>
                </wp:positionH>
                <wp:positionV relativeFrom="paragraph">
                  <wp:posOffset>202565</wp:posOffset>
                </wp:positionV>
                <wp:extent cx="0" cy="825500"/>
                <wp:effectExtent l="95250" t="38100" r="57150" b="12700"/>
                <wp:wrapNone/>
                <wp:docPr id="94" name="直線矢印コネクタ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82550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1E350396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線矢印コネクタ 94" o:spid="_x0000_s1026" type="#_x0000_t32" style="position:absolute;left:0;text-align:left;margin-left:925.2pt;margin-top:15.95pt;width:0;height:65pt;flip:y;z-index:25161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" strokecolor="black [3213]" strokeweight="1pt">
                <v:stroke endarrow="open"/>
              </v:shape>
            </w:pict>
          </mc:Fallback>
        </mc:AlternateContent>
      </w:r>
    </w:p>
    <w:p w14:paraId="14A61A19" w14:textId="6219E2C5" w:rsidR="002E31BA" w:rsidRDefault="004B62F5">
      <w:r w:rsidRPr="0064200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76BCC0B2" wp14:editId="38EF21EE">
                <wp:simplePos x="0" y="0"/>
                <wp:positionH relativeFrom="column">
                  <wp:posOffset>11216639</wp:posOffset>
                </wp:positionH>
                <wp:positionV relativeFrom="paragraph">
                  <wp:posOffset>129540</wp:posOffset>
                </wp:positionV>
                <wp:extent cx="2073275" cy="444500"/>
                <wp:effectExtent l="0" t="0" r="22225" b="12700"/>
                <wp:wrapNone/>
                <wp:docPr id="140" name="テキスト ボックス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3275" cy="444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20E72A24" w14:textId="21BBB50C" w:rsidR="004B62F5" w:rsidRDefault="004B62F5" w:rsidP="004B62F5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 w:rsidR="002D00FE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光化学スモッグ</w:t>
                            </w:r>
                            <w:r w:rsidR="002D00FE">
                              <w:rPr>
                                <w:sz w:val="18"/>
                                <w:szCs w:val="18"/>
                              </w:rPr>
                              <w:t>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76BCC0B2" id="テキスト ボックス 140" o:spid="_x0000_s1090" type="#_x0000_t202" style="position:absolute;left:0;text-align:left;margin-left:883.2pt;margin-top:10.2pt;width:163.25pt;height:35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" fillcolor="#bfbfbf [2412]" strokeweight=".5pt">
                <v:stroke dashstyle="dash"/>
                <v:textbox>
                  <w:txbxContent>
                    <w:p w14:paraId="20E72A24" w14:textId="21BBB50C" w:rsidR="004B62F5" w:rsidRDefault="004B62F5" w:rsidP="004B62F5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 w:rsidR="002D00FE">
                        <w:rPr>
                          <w:rFonts w:hint="eastAsia"/>
                          <w:sz w:val="18"/>
                          <w:szCs w:val="18"/>
                        </w:rPr>
                        <w:t>光化学スモッグ</w:t>
                      </w:r>
                      <w:r w:rsidR="002D00FE">
                        <w:rPr>
                          <w:sz w:val="18"/>
                          <w:szCs w:val="18"/>
                        </w:rPr>
                        <w:t>情報</w:t>
                      </w:r>
                    </w:p>
                  </w:txbxContent>
                </v:textbox>
              </v:shape>
            </w:pict>
          </mc:Fallback>
        </mc:AlternateContent>
      </w:r>
    </w:p>
    <w:p w14:paraId="4343E049" w14:textId="6D64F5A0" w:rsidR="002E31BA" w:rsidRDefault="00372594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2F407BEA" wp14:editId="67AC057B">
                <wp:simplePos x="0" y="0"/>
                <wp:positionH relativeFrom="column">
                  <wp:posOffset>437515</wp:posOffset>
                </wp:positionH>
                <wp:positionV relativeFrom="paragraph">
                  <wp:posOffset>135890</wp:posOffset>
                </wp:positionV>
                <wp:extent cx="990600" cy="304800"/>
                <wp:effectExtent l="0" t="0" r="19050" b="19050"/>
                <wp:wrapNone/>
                <wp:docPr id="89" name="テキスト ボックス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0600" cy="3048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52538DC4" w14:textId="77777777" w:rsidR="00831592" w:rsidRPr="001D1898" w:rsidRDefault="00831592" w:rsidP="00831592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震度デー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F407BEA" id="テキスト ボックス 89" o:spid="_x0000_s1091" type="#_x0000_t202" style="position:absolute;left:0;text-align:left;margin-left:34.45pt;margin-top:10.7pt;width:78pt;height:24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" fillcolor="#bfbfbf [2412]" strokeweight=".5pt">
                <v:stroke dashstyle="dash"/>
                <v:textbox>
                  <w:txbxContent>
                    <w:p w14:paraId="52538DC4" w14:textId="77777777" w:rsidR="00831592" w:rsidRPr="001D1898" w:rsidRDefault="00831592" w:rsidP="00831592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震度データ</w:t>
                      </w:r>
                    </w:p>
                  </w:txbxContent>
                </v:textbox>
              </v:shape>
            </w:pict>
          </mc:Fallback>
        </mc:AlternateContent>
      </w:r>
      <w:r w:rsidR="00B63C4B" w:rsidRPr="0064200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0D1DC0EB" wp14:editId="497EB869">
                <wp:simplePos x="0" y="0"/>
                <wp:positionH relativeFrom="column">
                  <wp:posOffset>5885815</wp:posOffset>
                </wp:positionH>
                <wp:positionV relativeFrom="paragraph">
                  <wp:posOffset>50165</wp:posOffset>
                </wp:positionV>
                <wp:extent cx="1066800" cy="444500"/>
                <wp:effectExtent l="0" t="0" r="19050" b="12700"/>
                <wp:wrapNone/>
                <wp:docPr id="66" name="テキスト ボックス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444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42F86865" w14:textId="77777777" w:rsidR="00B63C4B" w:rsidRPr="001D1898" w:rsidRDefault="00B63C4B" w:rsidP="00B63C4B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震度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D1DC0EB" id="テキスト ボックス 66" o:spid="_x0000_s1092" type="#_x0000_t202" style="position:absolute;left:0;text-align:left;margin-left:463.45pt;margin-top:3.95pt;width:84pt;height:3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" fillcolor="#bfbfbf [2412]" strokeweight=".5pt">
                <v:stroke dashstyle="dash"/>
                <v:textbox>
                  <w:txbxContent>
                    <w:p w14:paraId="42F86865" w14:textId="77777777" w:rsidR="00B63C4B" w:rsidRPr="001D1898" w:rsidRDefault="00B63C4B" w:rsidP="00B63C4B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震度情報</w:t>
                      </w:r>
                    </w:p>
                  </w:txbxContent>
                </v:textbox>
              </v:shape>
            </w:pict>
          </mc:Fallback>
        </mc:AlternateContent>
      </w:r>
    </w:p>
    <w:p w14:paraId="1E003AFF" w14:textId="48A1240D" w:rsidR="002E31BA" w:rsidRDefault="002E31BA"/>
    <w:p w14:paraId="09E40063" w14:textId="07284ABE" w:rsidR="002E31BA" w:rsidRDefault="0083159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CEFCE8B" wp14:editId="66D35EA5">
                <wp:simplePos x="0" y="0"/>
                <wp:positionH relativeFrom="column">
                  <wp:posOffset>11089640</wp:posOffset>
                </wp:positionH>
                <wp:positionV relativeFrom="paragraph">
                  <wp:posOffset>113665</wp:posOffset>
                </wp:positionV>
                <wp:extent cx="1422400" cy="1054100"/>
                <wp:effectExtent l="0" t="0" r="25400" b="12700"/>
                <wp:wrapNone/>
                <wp:docPr id="90" name="テキスト ボックス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22400" cy="1054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C4060E" w14:textId="77777777" w:rsidR="00831592" w:rsidRDefault="00831592" w:rsidP="0083159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環境監視システム</w:t>
                            </w:r>
                          </w:p>
                          <w:p w14:paraId="1129134B" w14:textId="77777777" w:rsidR="00831592" w:rsidRDefault="00831592" w:rsidP="00831592">
                            <w:pPr>
                              <w:adjustRightInd w:val="0"/>
                              <w:snapToGrid w:val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 w:rsidR="0083151E">
                              <w:rPr>
                                <w:rFonts w:hint="eastAsia"/>
                              </w:rPr>
                              <w:t>環境保全課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CEFCE8B" id="テキスト ボックス 90" o:spid="_x0000_s1093" type="#_x0000_t202" style="position:absolute;left:0;text-align:left;margin-left:873.2pt;margin-top:8.95pt;width:112pt;height:83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" fillcolor="white [3201]" strokeweight=".5pt">
                <v:textbox>
                  <w:txbxContent>
                    <w:p w14:paraId="0EC4060E" w14:textId="77777777" w:rsidR="00831592" w:rsidRDefault="00831592" w:rsidP="0083159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環境監視システム</w:t>
                      </w:r>
                    </w:p>
                    <w:p w14:paraId="1129134B" w14:textId="77777777" w:rsidR="00831592" w:rsidRDefault="00831592" w:rsidP="00831592">
                      <w:pPr>
                        <w:adjustRightInd w:val="0"/>
                        <w:snapToGrid w:val="0"/>
                        <w:jc w:val="center"/>
                      </w:pPr>
                      <w:r>
                        <w:rPr>
                          <w:rFonts w:hint="eastAsia"/>
                        </w:rPr>
                        <w:t>（</w:t>
                      </w:r>
                      <w:r w:rsidR="0083151E">
                        <w:rPr>
                          <w:rFonts w:hint="eastAsia"/>
                        </w:rPr>
                        <w:t>環境保全課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</w:p>
    <w:p w14:paraId="0AEF8ED7" w14:textId="5869F73B" w:rsidR="002E31BA" w:rsidRDefault="002E31BA"/>
    <w:p w14:paraId="23477C6A" w14:textId="77777777" w:rsidR="00B63C4B" w:rsidRDefault="00B63C4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7A26B4A" wp14:editId="6CFAC860">
                <wp:simplePos x="0" y="0"/>
                <wp:positionH relativeFrom="column">
                  <wp:posOffset>1982470</wp:posOffset>
                </wp:positionH>
                <wp:positionV relativeFrom="paragraph">
                  <wp:posOffset>177165</wp:posOffset>
                </wp:positionV>
                <wp:extent cx="1752600" cy="863600"/>
                <wp:effectExtent l="0" t="0" r="19050" b="12700"/>
                <wp:wrapNone/>
                <wp:docPr id="33" name="テキスト ボックス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52600" cy="863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F14DF9" w14:textId="77777777" w:rsidR="00F90564" w:rsidRDefault="00F90564" w:rsidP="00F9056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J</w:t>
                            </w:r>
                            <w:r>
                              <w:rPr>
                                <w:rFonts w:hint="eastAsia"/>
                              </w:rPr>
                              <w:t>アラート</w:t>
                            </w:r>
                          </w:p>
                          <w:p w14:paraId="78493533" w14:textId="77777777" w:rsidR="00D45364" w:rsidRDefault="00D45364" w:rsidP="00F9056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消防庁・内閣府</w:t>
                            </w:r>
                          </w:p>
                          <w:p w14:paraId="2B8AED60" w14:textId="77777777" w:rsidR="00F90564" w:rsidRDefault="00D45364" w:rsidP="00F9056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／危機管理室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37A26B4A" id="テキスト ボックス 33" o:spid="_x0000_s1094" type="#_x0000_t202" style="position:absolute;left:0;text-align:left;margin-left:156.1pt;margin-top:13.95pt;width:138pt;height:68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" fillcolor="white [3201]" strokeweight=".5pt">
                <v:textbox>
                  <w:txbxContent>
                    <w:p w14:paraId="44F14DF9" w14:textId="77777777" w:rsidR="00F90564" w:rsidRDefault="00F90564" w:rsidP="00F9056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J</w:t>
                      </w:r>
                      <w:r>
                        <w:rPr>
                          <w:rFonts w:hint="eastAsia"/>
                        </w:rPr>
                        <w:t>アラート</w:t>
                      </w:r>
                    </w:p>
                    <w:p w14:paraId="78493533" w14:textId="77777777" w:rsidR="00D45364" w:rsidRDefault="00D45364" w:rsidP="00F9056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消防庁・内閣府</w:t>
                      </w:r>
                    </w:p>
                    <w:p w14:paraId="2B8AED60" w14:textId="77777777" w:rsidR="00F90564" w:rsidRDefault="00D45364" w:rsidP="00F9056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／危機管理室）</w:t>
                      </w:r>
                    </w:p>
                  </w:txbxContent>
                </v:textbox>
              </v:shape>
            </w:pict>
          </mc:Fallback>
        </mc:AlternateContent>
      </w:r>
    </w:p>
    <w:p w14:paraId="087CABBA" w14:textId="74AA4D74" w:rsidR="00CF5069" w:rsidRDefault="008A38FC">
      <w:pPr>
        <w:widowControl/>
        <w:jc w:val="left"/>
      </w:pPr>
      <w:r w:rsidRPr="0064200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1FBCC34" wp14:editId="446A4517">
                <wp:simplePos x="0" y="0"/>
                <wp:positionH relativeFrom="column">
                  <wp:posOffset>6647815</wp:posOffset>
                </wp:positionH>
                <wp:positionV relativeFrom="paragraph">
                  <wp:posOffset>113665</wp:posOffset>
                </wp:positionV>
                <wp:extent cx="1116000" cy="444500"/>
                <wp:effectExtent l="0" t="0" r="27305" b="12700"/>
                <wp:wrapNone/>
                <wp:docPr id="37" name="テキスト ボックス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6000" cy="444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  <a:prstDash val="dash"/>
                        </a:ln>
                        <a:effectLst/>
                      </wps:spPr>
                      <wps:txbx>
                        <w:txbxContent>
                          <w:p w14:paraId="77DD3A2A" w14:textId="77777777" w:rsidR="003E04F0" w:rsidRPr="001D1898" w:rsidRDefault="003E04F0" w:rsidP="003E04F0">
                            <w:pPr>
                              <w:adjustRightInd w:val="0"/>
                              <w:snapToGrid w:val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1D189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・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メール発信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51FBCC34" id="テキスト ボックス 37" o:spid="_x0000_s1095" type="#_x0000_t202" style="position:absolute;margin-left:523.45pt;margin-top:8.95pt;width:87.85pt;height:3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" fillcolor="#bfbfbf [2412]" strokeweight=".5pt">
                <v:stroke dashstyle="dash"/>
                <v:textbox>
                  <w:txbxContent>
                    <w:p w14:paraId="77DD3A2A" w14:textId="77777777" w:rsidR="003E04F0" w:rsidRPr="001D1898" w:rsidRDefault="003E04F0" w:rsidP="003E04F0">
                      <w:pPr>
                        <w:adjustRightInd w:val="0"/>
                        <w:snapToGrid w:val="0"/>
                        <w:jc w:val="left"/>
                        <w:rPr>
                          <w:sz w:val="18"/>
                          <w:szCs w:val="18"/>
                        </w:rPr>
                      </w:pPr>
                      <w:r w:rsidRPr="001D1898">
                        <w:rPr>
                          <w:rFonts w:hint="eastAsia"/>
                          <w:sz w:val="18"/>
                          <w:szCs w:val="18"/>
                        </w:rPr>
                        <w:t>・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メール発信情報</w:t>
                      </w:r>
                    </w:p>
                  </w:txbxContent>
                </v:textbox>
              </v:shape>
            </w:pict>
          </mc:Fallback>
        </mc:AlternateContent>
      </w:r>
      <w:r w:rsidR="00CF5069">
        <w:br w:type="page"/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8"/>
        <w:gridCol w:w="3526"/>
        <w:gridCol w:w="2315"/>
        <w:gridCol w:w="5558"/>
        <w:gridCol w:w="1355"/>
        <w:gridCol w:w="1367"/>
        <w:gridCol w:w="5039"/>
      </w:tblGrid>
      <w:tr w:rsidR="004E73CC" w14:paraId="0809B8F4" w14:textId="2A1C2032" w:rsidTr="004E73CC">
        <w:tc>
          <w:tcPr>
            <w:tcW w:w="958" w:type="dxa"/>
            <w:shd w:val="clear" w:color="auto" w:fill="D9D9D9" w:themeFill="background1" w:themeFillShade="D9"/>
          </w:tcPr>
          <w:p w14:paraId="45040C64" w14:textId="7BC62234" w:rsidR="004E73CC" w:rsidRPr="004D58F3" w:rsidRDefault="004E73CC">
            <w:r w:rsidRPr="004D58F3">
              <w:rPr>
                <w:rFonts w:hint="eastAsia"/>
              </w:rPr>
              <w:lastRenderedPageBreak/>
              <w:t>項番</w:t>
            </w:r>
          </w:p>
        </w:tc>
        <w:tc>
          <w:tcPr>
            <w:tcW w:w="3526" w:type="dxa"/>
            <w:shd w:val="clear" w:color="auto" w:fill="D9D9D9" w:themeFill="background1" w:themeFillShade="D9"/>
          </w:tcPr>
          <w:p w14:paraId="475C3145" w14:textId="2E97FAFD" w:rsidR="004E73CC" w:rsidRPr="004D58F3" w:rsidRDefault="004E73CC">
            <w:r w:rsidRPr="004D58F3">
              <w:rPr>
                <w:rFonts w:hint="eastAsia"/>
              </w:rPr>
              <w:t>連携データ</w:t>
            </w:r>
          </w:p>
        </w:tc>
        <w:tc>
          <w:tcPr>
            <w:tcW w:w="2315" w:type="dxa"/>
            <w:shd w:val="clear" w:color="auto" w:fill="D9D9D9" w:themeFill="background1" w:themeFillShade="D9"/>
          </w:tcPr>
          <w:p w14:paraId="72F09778" w14:textId="3B675968" w:rsidR="004E73CC" w:rsidRDefault="004E73CC">
            <w:r>
              <w:rPr>
                <w:rFonts w:hint="eastAsia"/>
              </w:rPr>
              <w:t>連携元システム</w:t>
            </w:r>
          </w:p>
        </w:tc>
        <w:tc>
          <w:tcPr>
            <w:tcW w:w="5558" w:type="dxa"/>
            <w:shd w:val="clear" w:color="auto" w:fill="D9D9D9" w:themeFill="background1" w:themeFillShade="D9"/>
          </w:tcPr>
          <w:p w14:paraId="131E52D4" w14:textId="5DED4804" w:rsidR="004E73CC" w:rsidRPr="004D58F3" w:rsidRDefault="004E73CC">
            <w:r>
              <w:rPr>
                <w:rFonts w:hint="eastAsia"/>
              </w:rPr>
              <w:t>連携先システム</w:t>
            </w:r>
          </w:p>
        </w:tc>
        <w:tc>
          <w:tcPr>
            <w:tcW w:w="1355" w:type="dxa"/>
            <w:shd w:val="clear" w:color="auto" w:fill="D9D9D9" w:themeFill="background1" w:themeFillShade="D9"/>
          </w:tcPr>
          <w:p w14:paraId="26326658" w14:textId="635E2F36" w:rsidR="004E73CC" w:rsidRPr="004D58F3" w:rsidRDefault="004E73CC">
            <w:r>
              <w:rPr>
                <w:rFonts w:hint="eastAsia"/>
              </w:rPr>
              <w:t>連携方向</w:t>
            </w:r>
          </w:p>
        </w:tc>
        <w:tc>
          <w:tcPr>
            <w:tcW w:w="1367" w:type="dxa"/>
            <w:shd w:val="clear" w:color="auto" w:fill="D9D9D9" w:themeFill="background1" w:themeFillShade="D9"/>
          </w:tcPr>
          <w:p w14:paraId="36DAEED9" w14:textId="5D79D6CD" w:rsidR="004E73CC" w:rsidRPr="004D58F3" w:rsidRDefault="004E73CC">
            <w:r w:rsidRPr="004D58F3">
              <w:rPr>
                <w:rFonts w:hint="eastAsia"/>
              </w:rPr>
              <w:t>周期</w:t>
            </w:r>
          </w:p>
        </w:tc>
        <w:tc>
          <w:tcPr>
            <w:tcW w:w="5039" w:type="dxa"/>
            <w:shd w:val="clear" w:color="auto" w:fill="D9D9D9" w:themeFill="background1" w:themeFillShade="D9"/>
          </w:tcPr>
          <w:p w14:paraId="50B71AE4" w14:textId="1E2F054A" w:rsidR="004E73CC" w:rsidRPr="004D58F3" w:rsidRDefault="004E73CC">
            <w:r w:rsidRPr="004D58F3">
              <w:rPr>
                <w:rFonts w:hint="eastAsia"/>
              </w:rPr>
              <w:t>プロトコル</w:t>
            </w:r>
          </w:p>
        </w:tc>
      </w:tr>
      <w:tr w:rsidR="004E73CC" w14:paraId="1BF7BC77" w14:textId="284D6606" w:rsidTr="004E73CC">
        <w:tc>
          <w:tcPr>
            <w:tcW w:w="958" w:type="dxa"/>
          </w:tcPr>
          <w:p w14:paraId="78090C01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  <w:vMerge w:val="restart"/>
          </w:tcPr>
          <w:p w14:paraId="0E1E7861" w14:textId="64937C8F" w:rsidR="004E73CC" w:rsidRDefault="004E73CC">
            <w:r>
              <w:rPr>
                <w:rFonts w:hint="eastAsia"/>
              </w:rPr>
              <w:t>気象情報</w:t>
            </w:r>
          </w:p>
        </w:tc>
        <w:tc>
          <w:tcPr>
            <w:tcW w:w="2315" w:type="dxa"/>
            <w:vMerge w:val="restart"/>
          </w:tcPr>
          <w:p w14:paraId="1352C16A" w14:textId="6482D1BE" w:rsidR="004E73CC" w:rsidRDefault="004E73CC">
            <w:r>
              <w:rPr>
                <w:rFonts w:hint="eastAsia"/>
              </w:rPr>
              <w:t>O-DIS</w:t>
            </w:r>
          </w:p>
        </w:tc>
        <w:tc>
          <w:tcPr>
            <w:tcW w:w="5558" w:type="dxa"/>
          </w:tcPr>
          <w:p w14:paraId="25F9FE42" w14:textId="12EFC484" w:rsidR="004E73CC" w:rsidRDefault="004E73CC">
            <w:r>
              <w:rPr>
                <w:rFonts w:hint="eastAsia"/>
              </w:rPr>
              <w:t>気象台アデス</w:t>
            </w:r>
          </w:p>
        </w:tc>
        <w:tc>
          <w:tcPr>
            <w:tcW w:w="1355" w:type="dxa"/>
          </w:tcPr>
          <w:p w14:paraId="192E478B" w14:textId="24ECFE8F" w:rsidR="004E73CC" w:rsidRDefault="004E73CC">
            <w:r>
              <w:rPr>
                <w:rFonts w:hint="eastAsia"/>
              </w:rPr>
              <w:t>入力</w:t>
            </w:r>
          </w:p>
        </w:tc>
        <w:tc>
          <w:tcPr>
            <w:tcW w:w="1367" w:type="dxa"/>
          </w:tcPr>
          <w:p w14:paraId="41FCD803" w14:textId="768CF8B6" w:rsidR="004E73CC" w:rsidRDefault="004E73CC">
            <w:r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27602F81" w14:textId="14B8B8C4" w:rsidR="004E73CC" w:rsidRDefault="004E73CC">
            <w:r>
              <w:rPr>
                <w:rFonts w:hint="eastAsia"/>
              </w:rPr>
              <w:t>TCP/IP</w:t>
            </w:r>
            <w:r>
              <w:rPr>
                <w:rFonts w:hint="eastAsia"/>
              </w:rPr>
              <w:t>（気象台が定める独自プロトコル）</w:t>
            </w:r>
          </w:p>
          <w:p w14:paraId="68979D80" w14:textId="1ED6895B" w:rsidR="004E73CC" w:rsidRDefault="004E73CC">
            <w:r>
              <w:rPr>
                <w:rFonts w:hint="eastAsia"/>
              </w:rPr>
              <w:t>FTP</w:t>
            </w:r>
          </w:p>
        </w:tc>
      </w:tr>
      <w:tr w:rsidR="004E73CC" w14:paraId="329AED54" w14:textId="584F9926" w:rsidTr="004E73CC">
        <w:tc>
          <w:tcPr>
            <w:tcW w:w="958" w:type="dxa"/>
          </w:tcPr>
          <w:p w14:paraId="5F74999B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  <w:vMerge/>
          </w:tcPr>
          <w:p w14:paraId="1735AFAB" w14:textId="7C8D199B" w:rsidR="004E73CC" w:rsidRDefault="004E73CC"/>
        </w:tc>
        <w:tc>
          <w:tcPr>
            <w:tcW w:w="2315" w:type="dxa"/>
            <w:vMerge/>
          </w:tcPr>
          <w:p w14:paraId="7859C5FF" w14:textId="77777777" w:rsidR="004E73CC" w:rsidRDefault="004E73CC"/>
        </w:tc>
        <w:tc>
          <w:tcPr>
            <w:tcW w:w="5558" w:type="dxa"/>
          </w:tcPr>
          <w:p w14:paraId="2A93C7F0" w14:textId="77777777" w:rsidR="004E73CC" w:rsidRDefault="004E73CC">
            <w:r>
              <w:rPr>
                <w:rFonts w:hint="eastAsia"/>
              </w:rPr>
              <w:t>土木テレメータ</w:t>
            </w:r>
          </w:p>
          <w:p w14:paraId="34C3A9DB" w14:textId="77777777" w:rsidR="002E64B7" w:rsidRDefault="002E64B7">
            <w:r>
              <w:rPr>
                <w:rFonts w:hint="eastAsia"/>
              </w:rPr>
              <w:t>・水防サーバ</w:t>
            </w:r>
          </w:p>
          <w:p w14:paraId="36063DB4" w14:textId="74F3AF6D" w:rsidR="002E64B7" w:rsidRDefault="002E64B7">
            <w:r>
              <w:rPr>
                <w:rFonts w:hint="eastAsia"/>
              </w:rPr>
              <w:t>・河川情報コンテンツ作成サーバ</w:t>
            </w:r>
          </w:p>
        </w:tc>
        <w:tc>
          <w:tcPr>
            <w:tcW w:w="1355" w:type="dxa"/>
          </w:tcPr>
          <w:p w14:paraId="5C72465D" w14:textId="1DE07DEE" w:rsidR="004E73CC" w:rsidRDefault="004E73CC">
            <w:r>
              <w:rPr>
                <w:rFonts w:hint="eastAsia"/>
              </w:rPr>
              <w:t>出力</w:t>
            </w:r>
          </w:p>
        </w:tc>
        <w:tc>
          <w:tcPr>
            <w:tcW w:w="1367" w:type="dxa"/>
          </w:tcPr>
          <w:p w14:paraId="01A0FD3B" w14:textId="1F7B68DA" w:rsidR="004E73CC" w:rsidRDefault="004E73CC">
            <w:r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181F6633" w14:textId="54CB0C39" w:rsidR="004E73CC" w:rsidRDefault="004E73CC">
            <w:r>
              <w:rPr>
                <w:rFonts w:hint="eastAsia"/>
              </w:rPr>
              <w:t>FTP</w:t>
            </w:r>
          </w:p>
        </w:tc>
      </w:tr>
      <w:tr w:rsidR="004E73CC" w14:paraId="7B14AE0D" w14:textId="7456DBD5" w:rsidTr="004E73CC">
        <w:tc>
          <w:tcPr>
            <w:tcW w:w="958" w:type="dxa"/>
          </w:tcPr>
          <w:p w14:paraId="2251ED2A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  <w:vMerge/>
          </w:tcPr>
          <w:p w14:paraId="3C04310F" w14:textId="77777777" w:rsidR="004E73CC" w:rsidRDefault="004E73CC"/>
        </w:tc>
        <w:tc>
          <w:tcPr>
            <w:tcW w:w="2315" w:type="dxa"/>
            <w:vMerge/>
          </w:tcPr>
          <w:p w14:paraId="56F4B20F" w14:textId="77777777" w:rsidR="004E73CC" w:rsidRDefault="004E73CC"/>
        </w:tc>
        <w:tc>
          <w:tcPr>
            <w:tcW w:w="5558" w:type="dxa"/>
          </w:tcPr>
          <w:p w14:paraId="685028D1" w14:textId="270DC96A" w:rsidR="004E73CC" w:rsidRDefault="004E73CC">
            <w:r>
              <w:rPr>
                <w:rFonts w:hint="eastAsia"/>
              </w:rPr>
              <w:t>洪水予報システム</w:t>
            </w:r>
          </w:p>
        </w:tc>
        <w:tc>
          <w:tcPr>
            <w:tcW w:w="1355" w:type="dxa"/>
          </w:tcPr>
          <w:p w14:paraId="1EAEDDAC" w14:textId="7553D326" w:rsidR="004E73CC" w:rsidRDefault="004E73CC">
            <w:r>
              <w:rPr>
                <w:rFonts w:hint="eastAsia"/>
              </w:rPr>
              <w:t>出力</w:t>
            </w:r>
          </w:p>
        </w:tc>
        <w:tc>
          <w:tcPr>
            <w:tcW w:w="1367" w:type="dxa"/>
          </w:tcPr>
          <w:p w14:paraId="07DAED43" w14:textId="27024F74" w:rsidR="004E73CC" w:rsidRDefault="004E73CC">
            <w:r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74CCCA86" w14:textId="4BB6EF68" w:rsidR="004E73CC" w:rsidRDefault="004E73CC">
            <w:r>
              <w:rPr>
                <w:rFonts w:hint="eastAsia"/>
              </w:rPr>
              <w:t>FTP</w:t>
            </w:r>
          </w:p>
        </w:tc>
      </w:tr>
      <w:tr w:rsidR="004E73CC" w14:paraId="48DE7370" w14:textId="018B0B2E" w:rsidTr="004E73CC">
        <w:tc>
          <w:tcPr>
            <w:tcW w:w="958" w:type="dxa"/>
          </w:tcPr>
          <w:p w14:paraId="7E7C6EBD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  <w:vMerge/>
          </w:tcPr>
          <w:p w14:paraId="06B151C8" w14:textId="77777777" w:rsidR="004E73CC" w:rsidRDefault="004E73CC"/>
        </w:tc>
        <w:tc>
          <w:tcPr>
            <w:tcW w:w="2315" w:type="dxa"/>
            <w:vMerge/>
          </w:tcPr>
          <w:p w14:paraId="6D09AF0E" w14:textId="77777777" w:rsidR="004E73CC" w:rsidRDefault="004E73CC"/>
        </w:tc>
        <w:tc>
          <w:tcPr>
            <w:tcW w:w="5558" w:type="dxa"/>
          </w:tcPr>
          <w:p w14:paraId="7881B02B" w14:textId="045FDF64" w:rsidR="004E73CC" w:rsidRDefault="004E73CC">
            <w:r>
              <w:rPr>
                <w:rFonts w:hint="eastAsia"/>
              </w:rPr>
              <w:t>おおさか防災ネット</w:t>
            </w:r>
          </w:p>
        </w:tc>
        <w:tc>
          <w:tcPr>
            <w:tcW w:w="1355" w:type="dxa"/>
          </w:tcPr>
          <w:p w14:paraId="4658F234" w14:textId="3C7B802E" w:rsidR="004E73CC" w:rsidRDefault="004E73CC">
            <w:r>
              <w:rPr>
                <w:rFonts w:hint="eastAsia"/>
              </w:rPr>
              <w:t>出力</w:t>
            </w:r>
          </w:p>
        </w:tc>
        <w:tc>
          <w:tcPr>
            <w:tcW w:w="1367" w:type="dxa"/>
          </w:tcPr>
          <w:p w14:paraId="5B9B28B7" w14:textId="357AE2BB" w:rsidR="004E73CC" w:rsidRDefault="004E73CC">
            <w:r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6A75E41F" w14:textId="297800D9" w:rsidR="004E73CC" w:rsidRDefault="004E73CC">
            <w:r>
              <w:rPr>
                <w:rFonts w:hint="eastAsia"/>
              </w:rPr>
              <w:t>SMTP</w:t>
            </w:r>
          </w:p>
        </w:tc>
      </w:tr>
      <w:tr w:rsidR="004E73CC" w14:paraId="6A260088" w14:textId="69AE5965" w:rsidTr="004E73CC">
        <w:tc>
          <w:tcPr>
            <w:tcW w:w="958" w:type="dxa"/>
          </w:tcPr>
          <w:p w14:paraId="7F0CA4FC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  <w:vMerge/>
          </w:tcPr>
          <w:p w14:paraId="2322561A" w14:textId="77777777" w:rsidR="004E73CC" w:rsidRDefault="004E73CC"/>
        </w:tc>
        <w:tc>
          <w:tcPr>
            <w:tcW w:w="2315" w:type="dxa"/>
            <w:vMerge/>
          </w:tcPr>
          <w:p w14:paraId="7F655814" w14:textId="77777777" w:rsidR="004E73CC" w:rsidRDefault="004E73CC"/>
        </w:tc>
        <w:tc>
          <w:tcPr>
            <w:tcW w:w="5558" w:type="dxa"/>
          </w:tcPr>
          <w:p w14:paraId="22530D11" w14:textId="278DA0FA" w:rsidR="004E73CC" w:rsidRDefault="004E73CC">
            <w:r>
              <w:rPr>
                <w:rFonts w:hint="eastAsia"/>
              </w:rPr>
              <w:t>防災行政無線</w:t>
            </w:r>
          </w:p>
          <w:p w14:paraId="00D40CAF" w14:textId="732C46DC" w:rsidR="004E73CC" w:rsidRDefault="004E73CC">
            <w:r>
              <w:rPr>
                <w:rFonts w:hint="eastAsia"/>
              </w:rPr>
              <w:t>（一斉指令システム）</w:t>
            </w:r>
          </w:p>
        </w:tc>
        <w:tc>
          <w:tcPr>
            <w:tcW w:w="1355" w:type="dxa"/>
          </w:tcPr>
          <w:p w14:paraId="790A1060" w14:textId="04421903" w:rsidR="004E73CC" w:rsidRDefault="004E73CC">
            <w:r>
              <w:rPr>
                <w:rFonts w:hint="eastAsia"/>
              </w:rPr>
              <w:t>出力</w:t>
            </w:r>
          </w:p>
        </w:tc>
        <w:tc>
          <w:tcPr>
            <w:tcW w:w="1367" w:type="dxa"/>
          </w:tcPr>
          <w:p w14:paraId="774DF557" w14:textId="5D509FA9" w:rsidR="004E73CC" w:rsidRPr="00334946" w:rsidRDefault="004E73CC">
            <w:r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04C9F8E7" w14:textId="2A8EC531" w:rsidR="004E73CC" w:rsidRDefault="004E73CC">
            <w:r>
              <w:rPr>
                <w:rFonts w:hint="eastAsia"/>
              </w:rPr>
              <w:t>FTP</w:t>
            </w:r>
          </w:p>
        </w:tc>
      </w:tr>
      <w:tr w:rsidR="004E73CC" w14:paraId="68A79461" w14:textId="39C760F8" w:rsidTr="004E73CC">
        <w:tc>
          <w:tcPr>
            <w:tcW w:w="958" w:type="dxa"/>
          </w:tcPr>
          <w:p w14:paraId="358CC02C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</w:tcPr>
          <w:p w14:paraId="73B5393D" w14:textId="07667461" w:rsidR="004E73CC" w:rsidRDefault="004E73CC">
            <w:r>
              <w:rPr>
                <w:rFonts w:hint="eastAsia"/>
              </w:rPr>
              <w:t>防災情報提供システム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サイト</w:t>
            </w:r>
          </w:p>
        </w:tc>
        <w:tc>
          <w:tcPr>
            <w:tcW w:w="2315" w:type="dxa"/>
            <w:vMerge/>
          </w:tcPr>
          <w:p w14:paraId="51861A94" w14:textId="77777777" w:rsidR="004E73CC" w:rsidRDefault="004E73CC"/>
        </w:tc>
        <w:tc>
          <w:tcPr>
            <w:tcW w:w="5558" w:type="dxa"/>
          </w:tcPr>
          <w:p w14:paraId="63928DBC" w14:textId="6DF0FF7C" w:rsidR="004E73CC" w:rsidRDefault="004E73CC">
            <w:r>
              <w:rPr>
                <w:rFonts w:hint="eastAsia"/>
              </w:rPr>
              <w:t>防災情報提供システム</w:t>
            </w:r>
          </w:p>
        </w:tc>
        <w:tc>
          <w:tcPr>
            <w:tcW w:w="1355" w:type="dxa"/>
          </w:tcPr>
          <w:p w14:paraId="69C1EB27" w14:textId="50FC908C" w:rsidR="004E73CC" w:rsidRDefault="004E73CC">
            <w:r>
              <w:rPr>
                <w:rFonts w:hint="eastAsia"/>
              </w:rPr>
              <w:t>出力</w:t>
            </w:r>
          </w:p>
        </w:tc>
        <w:tc>
          <w:tcPr>
            <w:tcW w:w="1367" w:type="dxa"/>
          </w:tcPr>
          <w:p w14:paraId="0A61D086" w14:textId="122327FE" w:rsidR="004E73CC" w:rsidRDefault="004E73CC">
            <w:r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658965CA" w14:textId="02DB62EB" w:rsidR="004E73CC" w:rsidRDefault="004E73CC">
            <w:r>
              <w:rPr>
                <w:rFonts w:hint="eastAsia"/>
              </w:rPr>
              <w:t>HTTP</w:t>
            </w:r>
          </w:p>
        </w:tc>
      </w:tr>
      <w:tr w:rsidR="004E73CC" w14:paraId="5626529C" w14:textId="15B9F636" w:rsidTr="004E73CC">
        <w:tc>
          <w:tcPr>
            <w:tcW w:w="958" w:type="dxa"/>
          </w:tcPr>
          <w:p w14:paraId="746D3E9E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  <w:vMerge w:val="restart"/>
          </w:tcPr>
          <w:p w14:paraId="1E082B70" w14:textId="7C4F6868" w:rsidR="004E73CC" w:rsidRDefault="004E73CC">
            <w:r>
              <w:rPr>
                <w:rFonts w:hint="eastAsia"/>
              </w:rPr>
              <w:t>観測情報</w:t>
            </w:r>
          </w:p>
        </w:tc>
        <w:tc>
          <w:tcPr>
            <w:tcW w:w="2315" w:type="dxa"/>
            <w:vMerge/>
          </w:tcPr>
          <w:p w14:paraId="12950A4C" w14:textId="77777777" w:rsidR="004E73CC" w:rsidRDefault="004E73CC"/>
        </w:tc>
        <w:tc>
          <w:tcPr>
            <w:tcW w:w="5558" w:type="dxa"/>
          </w:tcPr>
          <w:p w14:paraId="25BE9417" w14:textId="20B67436" w:rsidR="004E73CC" w:rsidRDefault="004E73CC">
            <w:r>
              <w:rPr>
                <w:rFonts w:hint="eastAsia"/>
              </w:rPr>
              <w:t>土木テレメータ</w:t>
            </w:r>
          </w:p>
        </w:tc>
        <w:tc>
          <w:tcPr>
            <w:tcW w:w="1355" w:type="dxa"/>
          </w:tcPr>
          <w:p w14:paraId="4068E6DF" w14:textId="4A3E5F64" w:rsidR="004E73CC" w:rsidRDefault="004E73CC">
            <w:r>
              <w:rPr>
                <w:rFonts w:hint="eastAsia"/>
              </w:rPr>
              <w:t>入力</w:t>
            </w:r>
          </w:p>
        </w:tc>
        <w:tc>
          <w:tcPr>
            <w:tcW w:w="1367" w:type="dxa"/>
          </w:tcPr>
          <w:p w14:paraId="3A771ADD" w14:textId="4F6713A1" w:rsidR="004E73CC" w:rsidRDefault="004E73CC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</w:t>
            </w:r>
          </w:p>
        </w:tc>
        <w:tc>
          <w:tcPr>
            <w:tcW w:w="5039" w:type="dxa"/>
          </w:tcPr>
          <w:p w14:paraId="064E6C73" w14:textId="423F9893" w:rsidR="004E73CC" w:rsidRDefault="004E73CC">
            <w:r>
              <w:rPr>
                <w:rFonts w:hint="eastAsia"/>
              </w:rPr>
              <w:t>TCP/IP</w:t>
            </w:r>
            <w:r>
              <w:rPr>
                <w:rFonts w:hint="eastAsia"/>
              </w:rPr>
              <w:t>（土木テレメータが定める独自プロトコル）</w:t>
            </w:r>
          </w:p>
        </w:tc>
      </w:tr>
      <w:tr w:rsidR="004E73CC" w14:paraId="255012D0" w14:textId="6A6EDA40" w:rsidTr="004E73CC">
        <w:tc>
          <w:tcPr>
            <w:tcW w:w="958" w:type="dxa"/>
          </w:tcPr>
          <w:p w14:paraId="29671AC7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  <w:vMerge/>
          </w:tcPr>
          <w:p w14:paraId="737AFAB0" w14:textId="77777777" w:rsidR="004E73CC" w:rsidRDefault="004E73CC"/>
        </w:tc>
        <w:tc>
          <w:tcPr>
            <w:tcW w:w="2315" w:type="dxa"/>
            <w:vMerge/>
          </w:tcPr>
          <w:p w14:paraId="1A092508" w14:textId="77777777" w:rsidR="004E73CC" w:rsidRDefault="004E73CC" w:rsidP="00334946"/>
        </w:tc>
        <w:tc>
          <w:tcPr>
            <w:tcW w:w="5558" w:type="dxa"/>
          </w:tcPr>
          <w:p w14:paraId="1D22A05B" w14:textId="7AB8AE71" w:rsidR="004E73CC" w:rsidRDefault="004E73CC" w:rsidP="00334946">
            <w:r>
              <w:rPr>
                <w:rFonts w:hint="eastAsia"/>
              </w:rPr>
              <w:t>気象台アデスシステム</w:t>
            </w:r>
          </w:p>
        </w:tc>
        <w:tc>
          <w:tcPr>
            <w:tcW w:w="1355" w:type="dxa"/>
          </w:tcPr>
          <w:p w14:paraId="788F17BC" w14:textId="5A74E185" w:rsidR="004E73CC" w:rsidRDefault="004E73CC">
            <w:r>
              <w:rPr>
                <w:rFonts w:hint="eastAsia"/>
              </w:rPr>
              <w:t>出力</w:t>
            </w:r>
          </w:p>
        </w:tc>
        <w:tc>
          <w:tcPr>
            <w:tcW w:w="1367" w:type="dxa"/>
          </w:tcPr>
          <w:p w14:paraId="4FF02D32" w14:textId="136DDB9F" w:rsidR="004E73CC" w:rsidRDefault="004E73CC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</w:t>
            </w:r>
          </w:p>
        </w:tc>
        <w:tc>
          <w:tcPr>
            <w:tcW w:w="5039" w:type="dxa"/>
          </w:tcPr>
          <w:p w14:paraId="4C02A95C" w14:textId="1DA45A58" w:rsidR="004E73CC" w:rsidRDefault="004E73CC">
            <w:r w:rsidRPr="00F57556">
              <w:rPr>
                <w:sz w:val="20"/>
                <w:szCs w:val="20"/>
              </w:rPr>
              <w:t>TCP/IP</w:t>
            </w:r>
            <w:r w:rsidRPr="00F57556">
              <w:rPr>
                <w:rFonts w:hint="eastAsia"/>
                <w:sz w:val="20"/>
                <w:szCs w:val="20"/>
              </w:rPr>
              <w:t>(</w:t>
            </w:r>
            <w:r w:rsidRPr="00F57556">
              <w:rPr>
                <w:rFonts w:hint="eastAsia"/>
                <w:sz w:val="20"/>
                <w:szCs w:val="20"/>
              </w:rPr>
              <w:t>気象台で定める独自プロトコル</w:t>
            </w:r>
            <w:r w:rsidRPr="00F57556">
              <w:rPr>
                <w:rFonts w:hint="eastAsia"/>
                <w:sz w:val="20"/>
                <w:szCs w:val="20"/>
              </w:rPr>
              <w:t>)</w:t>
            </w:r>
          </w:p>
        </w:tc>
      </w:tr>
      <w:tr w:rsidR="004E73CC" w14:paraId="23A544DA" w14:textId="5AC97809" w:rsidTr="004E73CC">
        <w:tc>
          <w:tcPr>
            <w:tcW w:w="958" w:type="dxa"/>
          </w:tcPr>
          <w:p w14:paraId="2686F558" w14:textId="77777777" w:rsidR="004E73CC" w:rsidRDefault="004E73CC" w:rsidP="00334946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</w:tcPr>
          <w:p w14:paraId="227EEB31" w14:textId="4E98A0F1" w:rsidR="004E73CC" w:rsidRDefault="004E73CC" w:rsidP="00334946">
            <w:r w:rsidRPr="008A7940">
              <w:rPr>
                <w:rFonts w:hint="eastAsia"/>
              </w:rPr>
              <w:t>震度情報</w:t>
            </w:r>
          </w:p>
        </w:tc>
        <w:tc>
          <w:tcPr>
            <w:tcW w:w="2315" w:type="dxa"/>
            <w:vMerge/>
          </w:tcPr>
          <w:p w14:paraId="4D2F8C3D" w14:textId="77777777" w:rsidR="004E73CC" w:rsidRPr="008A7940" w:rsidRDefault="004E73CC" w:rsidP="00334946"/>
        </w:tc>
        <w:tc>
          <w:tcPr>
            <w:tcW w:w="5558" w:type="dxa"/>
          </w:tcPr>
          <w:p w14:paraId="2F2D5BC4" w14:textId="6BDE60AC" w:rsidR="004E73CC" w:rsidRDefault="004E73CC" w:rsidP="00334946">
            <w:r w:rsidRPr="008A7940">
              <w:rPr>
                <w:rFonts w:hint="eastAsia"/>
              </w:rPr>
              <w:t>震度情報</w:t>
            </w:r>
            <w:r w:rsidRPr="008A7940">
              <w:rPr>
                <w:rFonts w:hint="eastAsia"/>
              </w:rPr>
              <w:t>NW</w:t>
            </w:r>
          </w:p>
        </w:tc>
        <w:tc>
          <w:tcPr>
            <w:tcW w:w="1355" w:type="dxa"/>
          </w:tcPr>
          <w:p w14:paraId="079B51BC" w14:textId="0121FE17" w:rsidR="004E73CC" w:rsidRDefault="004E73CC" w:rsidP="00334946">
            <w:r>
              <w:rPr>
                <w:rFonts w:hint="eastAsia"/>
              </w:rPr>
              <w:t>入力</w:t>
            </w:r>
          </w:p>
        </w:tc>
        <w:tc>
          <w:tcPr>
            <w:tcW w:w="1367" w:type="dxa"/>
          </w:tcPr>
          <w:p w14:paraId="7A116F71" w14:textId="248E713F" w:rsidR="004E73CC" w:rsidRDefault="004E73CC" w:rsidP="00334946">
            <w:r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09ED4E8C" w14:textId="7A123AA5" w:rsidR="004E73CC" w:rsidRDefault="004E73CC" w:rsidP="00334946">
            <w:r w:rsidRPr="00334946">
              <w:rPr>
                <w:rFonts w:hint="eastAsia"/>
              </w:rPr>
              <w:t>TCP/IP(</w:t>
            </w:r>
            <w:r w:rsidRPr="00334946">
              <w:rPr>
                <w:rFonts w:hint="eastAsia"/>
              </w:rPr>
              <w:t>震度情報</w:t>
            </w:r>
            <w:r w:rsidRPr="00334946">
              <w:rPr>
                <w:rFonts w:hint="eastAsia"/>
              </w:rPr>
              <w:t>NW</w:t>
            </w:r>
            <w:r w:rsidRPr="00334946">
              <w:rPr>
                <w:rFonts w:hint="eastAsia"/>
              </w:rPr>
              <w:t>システムで定める独自プロトコル</w:t>
            </w:r>
            <w:r w:rsidRPr="00334946">
              <w:rPr>
                <w:rFonts w:hint="eastAsia"/>
              </w:rPr>
              <w:t>)</w:t>
            </w:r>
          </w:p>
        </w:tc>
      </w:tr>
      <w:tr w:rsidR="004E73CC" w14:paraId="599936EA" w14:textId="1A8CAC16" w:rsidTr="004E73CC">
        <w:tc>
          <w:tcPr>
            <w:tcW w:w="958" w:type="dxa"/>
          </w:tcPr>
          <w:p w14:paraId="6F152FEF" w14:textId="77777777" w:rsidR="004E73CC" w:rsidRDefault="004E73CC" w:rsidP="0008115C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</w:tcPr>
          <w:p w14:paraId="1ADCCD8D" w14:textId="31E0B874" w:rsidR="004E73CC" w:rsidRDefault="004E73CC" w:rsidP="0008115C">
            <w:r w:rsidRPr="00263626">
              <w:rPr>
                <w:rFonts w:hint="eastAsia"/>
              </w:rPr>
              <w:t>被害情報</w:t>
            </w:r>
          </w:p>
        </w:tc>
        <w:tc>
          <w:tcPr>
            <w:tcW w:w="2315" w:type="dxa"/>
            <w:vMerge/>
          </w:tcPr>
          <w:p w14:paraId="5C8C1966" w14:textId="77777777" w:rsidR="004E73CC" w:rsidRPr="00263626" w:rsidRDefault="004E73CC" w:rsidP="0008115C"/>
        </w:tc>
        <w:tc>
          <w:tcPr>
            <w:tcW w:w="5558" w:type="dxa"/>
          </w:tcPr>
          <w:p w14:paraId="29A69FAB" w14:textId="3423CD6A" w:rsidR="004E73CC" w:rsidRDefault="004E73CC" w:rsidP="0008115C">
            <w:r w:rsidRPr="00263626">
              <w:rPr>
                <w:rFonts w:hint="eastAsia"/>
              </w:rPr>
              <w:t>おおさか防災ネット</w:t>
            </w:r>
          </w:p>
        </w:tc>
        <w:tc>
          <w:tcPr>
            <w:tcW w:w="1355" w:type="dxa"/>
          </w:tcPr>
          <w:p w14:paraId="1E55A8AA" w14:textId="7A2C84EF" w:rsidR="004E73CC" w:rsidRPr="00263626" w:rsidRDefault="004E73CC" w:rsidP="0008115C">
            <w:r>
              <w:rPr>
                <w:rFonts w:hint="eastAsia"/>
              </w:rPr>
              <w:t>出力</w:t>
            </w:r>
          </w:p>
        </w:tc>
        <w:tc>
          <w:tcPr>
            <w:tcW w:w="1367" w:type="dxa"/>
          </w:tcPr>
          <w:p w14:paraId="23C65917" w14:textId="6C9B5696" w:rsidR="004E73CC" w:rsidRDefault="004E73CC" w:rsidP="0008115C">
            <w:r w:rsidRPr="00263626"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0B548A0C" w14:textId="7D6A099E" w:rsidR="004E73CC" w:rsidRDefault="004E73CC" w:rsidP="0008115C">
            <w:r>
              <w:rPr>
                <w:rFonts w:hint="eastAsia"/>
              </w:rPr>
              <w:t>FTP</w:t>
            </w:r>
          </w:p>
        </w:tc>
      </w:tr>
      <w:tr w:rsidR="004E73CC" w14:paraId="1806AEA9" w14:textId="57B5F693" w:rsidTr="004E73CC">
        <w:tc>
          <w:tcPr>
            <w:tcW w:w="958" w:type="dxa"/>
          </w:tcPr>
          <w:p w14:paraId="05DC6AD2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</w:tcPr>
          <w:p w14:paraId="73FAA3DF" w14:textId="6E363554" w:rsidR="004E73CC" w:rsidRDefault="004E73CC">
            <w:r>
              <w:rPr>
                <w:rFonts w:hint="eastAsia"/>
              </w:rPr>
              <w:t>警戒情報</w:t>
            </w:r>
          </w:p>
        </w:tc>
        <w:tc>
          <w:tcPr>
            <w:tcW w:w="2315" w:type="dxa"/>
            <w:vMerge w:val="restart"/>
          </w:tcPr>
          <w:p w14:paraId="611BDB89" w14:textId="313B264B" w:rsidR="004E73CC" w:rsidRDefault="004E73CC">
            <w:r>
              <w:rPr>
                <w:rFonts w:hint="eastAsia"/>
              </w:rPr>
              <w:t>おおさか防災ネット</w:t>
            </w:r>
          </w:p>
        </w:tc>
        <w:tc>
          <w:tcPr>
            <w:tcW w:w="5558" w:type="dxa"/>
          </w:tcPr>
          <w:p w14:paraId="064BFB8F" w14:textId="05B7393F" w:rsidR="004E73CC" w:rsidRDefault="004E73CC">
            <w:r>
              <w:rPr>
                <w:rFonts w:hint="eastAsia"/>
              </w:rPr>
              <w:t>水防災システム</w:t>
            </w:r>
          </w:p>
        </w:tc>
        <w:tc>
          <w:tcPr>
            <w:tcW w:w="1355" w:type="dxa"/>
          </w:tcPr>
          <w:p w14:paraId="087255E7" w14:textId="4E4850C3" w:rsidR="004E73CC" w:rsidRDefault="004E73CC">
            <w:r>
              <w:rPr>
                <w:rFonts w:hint="eastAsia"/>
              </w:rPr>
              <w:t>入力</w:t>
            </w:r>
          </w:p>
        </w:tc>
        <w:tc>
          <w:tcPr>
            <w:tcW w:w="1367" w:type="dxa"/>
          </w:tcPr>
          <w:p w14:paraId="716D9AF1" w14:textId="57343216" w:rsidR="004E73CC" w:rsidRDefault="004E73CC">
            <w:r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14DE165A" w14:textId="0A72D7DA" w:rsidR="004E73CC" w:rsidRDefault="004E73CC">
            <w:r>
              <w:rPr>
                <w:rFonts w:hint="eastAsia"/>
              </w:rPr>
              <w:t>SMTP</w:t>
            </w:r>
          </w:p>
        </w:tc>
      </w:tr>
      <w:tr w:rsidR="004E73CC" w14:paraId="65F3407A" w14:textId="64252DDD" w:rsidTr="004E73CC">
        <w:tc>
          <w:tcPr>
            <w:tcW w:w="958" w:type="dxa"/>
          </w:tcPr>
          <w:p w14:paraId="55A65CDD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</w:tcPr>
          <w:p w14:paraId="6A455CEE" w14:textId="4D4F2910" w:rsidR="004E73CC" w:rsidRDefault="004E73CC">
            <w:r>
              <w:rPr>
                <w:rFonts w:hint="eastAsia"/>
              </w:rPr>
              <w:t>環境情報</w:t>
            </w:r>
          </w:p>
        </w:tc>
        <w:tc>
          <w:tcPr>
            <w:tcW w:w="2315" w:type="dxa"/>
            <w:vMerge/>
          </w:tcPr>
          <w:p w14:paraId="1F88DEBA" w14:textId="77777777" w:rsidR="004E73CC" w:rsidRDefault="004E73CC"/>
        </w:tc>
        <w:tc>
          <w:tcPr>
            <w:tcW w:w="5558" w:type="dxa"/>
          </w:tcPr>
          <w:p w14:paraId="58CD1B55" w14:textId="04C1F2B6" w:rsidR="004E73CC" w:rsidRDefault="004E73CC">
            <w:r>
              <w:rPr>
                <w:rFonts w:hint="eastAsia"/>
              </w:rPr>
              <w:t>環境監視システム</w:t>
            </w:r>
          </w:p>
        </w:tc>
        <w:tc>
          <w:tcPr>
            <w:tcW w:w="1355" w:type="dxa"/>
          </w:tcPr>
          <w:p w14:paraId="79B7FD41" w14:textId="5862146C" w:rsidR="004E73CC" w:rsidRDefault="004E73CC">
            <w:r>
              <w:rPr>
                <w:rFonts w:hint="eastAsia"/>
              </w:rPr>
              <w:t>入力</w:t>
            </w:r>
          </w:p>
        </w:tc>
        <w:tc>
          <w:tcPr>
            <w:tcW w:w="1367" w:type="dxa"/>
          </w:tcPr>
          <w:p w14:paraId="020AFDB7" w14:textId="25564594" w:rsidR="004E73CC" w:rsidRDefault="004E73CC">
            <w:r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0C54B2FE" w14:textId="77777777" w:rsidR="004E73CC" w:rsidRDefault="004E73CC">
            <w:r>
              <w:rPr>
                <w:rFonts w:hint="eastAsia"/>
              </w:rPr>
              <w:t>SMTP</w:t>
            </w:r>
          </w:p>
          <w:p w14:paraId="7AB4147E" w14:textId="4687F6AC" w:rsidR="004E73CC" w:rsidRDefault="004E73CC">
            <w:r>
              <w:rPr>
                <w:rFonts w:hint="eastAsia"/>
              </w:rPr>
              <w:t>（新システムでは</w:t>
            </w:r>
            <w:r>
              <w:rPr>
                <w:rFonts w:hint="eastAsia"/>
              </w:rPr>
              <w:t>FTP/HTTP</w:t>
            </w:r>
            <w:r>
              <w:rPr>
                <w:rFonts w:hint="eastAsia"/>
              </w:rPr>
              <w:t>の可能性あり）</w:t>
            </w:r>
          </w:p>
        </w:tc>
      </w:tr>
      <w:tr w:rsidR="004E73CC" w14:paraId="1C0AFF00" w14:textId="7767E2FB" w:rsidTr="004E73CC">
        <w:tc>
          <w:tcPr>
            <w:tcW w:w="958" w:type="dxa"/>
          </w:tcPr>
          <w:p w14:paraId="76029882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</w:tcPr>
          <w:p w14:paraId="5CA1AE8F" w14:textId="1B91891A" w:rsidR="004E73CC" w:rsidRDefault="004E73CC">
            <w:r>
              <w:rPr>
                <w:rFonts w:hint="eastAsia"/>
              </w:rPr>
              <w:t>国民警戒情報</w:t>
            </w:r>
          </w:p>
        </w:tc>
        <w:tc>
          <w:tcPr>
            <w:tcW w:w="2315" w:type="dxa"/>
            <w:vMerge/>
          </w:tcPr>
          <w:p w14:paraId="6EDD9452" w14:textId="77777777" w:rsidR="004E73CC" w:rsidRDefault="004E73CC"/>
        </w:tc>
        <w:tc>
          <w:tcPr>
            <w:tcW w:w="5558" w:type="dxa"/>
          </w:tcPr>
          <w:p w14:paraId="0F34A188" w14:textId="60D5384C" w:rsidR="004E73CC" w:rsidRDefault="004E73CC">
            <w:r>
              <w:rPr>
                <w:rFonts w:hint="eastAsia"/>
              </w:rPr>
              <w:t>J-ALERT</w:t>
            </w:r>
          </w:p>
        </w:tc>
        <w:tc>
          <w:tcPr>
            <w:tcW w:w="1355" w:type="dxa"/>
          </w:tcPr>
          <w:p w14:paraId="79CA538D" w14:textId="33A05BD8" w:rsidR="004E73CC" w:rsidRDefault="004E73CC">
            <w:r>
              <w:rPr>
                <w:rFonts w:hint="eastAsia"/>
              </w:rPr>
              <w:t>入力</w:t>
            </w:r>
          </w:p>
        </w:tc>
        <w:tc>
          <w:tcPr>
            <w:tcW w:w="1367" w:type="dxa"/>
          </w:tcPr>
          <w:p w14:paraId="41B27D30" w14:textId="227B9330" w:rsidR="004E73CC" w:rsidRDefault="004E73CC">
            <w:r>
              <w:rPr>
                <w:rFonts w:hint="eastAsia"/>
              </w:rPr>
              <w:t>不定期</w:t>
            </w:r>
          </w:p>
        </w:tc>
        <w:tc>
          <w:tcPr>
            <w:tcW w:w="5039" w:type="dxa"/>
          </w:tcPr>
          <w:p w14:paraId="77798116" w14:textId="43DCEE09" w:rsidR="004E73CC" w:rsidRDefault="004E73CC">
            <w:r>
              <w:rPr>
                <w:rFonts w:hint="eastAsia"/>
              </w:rPr>
              <w:t>SMTP</w:t>
            </w:r>
          </w:p>
        </w:tc>
      </w:tr>
      <w:tr w:rsidR="004E73CC" w14:paraId="68C357A5" w14:textId="0C601A7C" w:rsidTr="004E73CC">
        <w:tc>
          <w:tcPr>
            <w:tcW w:w="958" w:type="dxa"/>
          </w:tcPr>
          <w:p w14:paraId="7C971260" w14:textId="77777777" w:rsidR="004E73CC" w:rsidRDefault="004E73CC" w:rsidP="004D58F3">
            <w:pPr>
              <w:pStyle w:val="a6"/>
              <w:numPr>
                <w:ilvl w:val="0"/>
                <w:numId w:val="4"/>
              </w:numPr>
              <w:ind w:leftChars="0"/>
              <w:jc w:val="center"/>
            </w:pPr>
          </w:p>
        </w:tc>
        <w:tc>
          <w:tcPr>
            <w:tcW w:w="3526" w:type="dxa"/>
          </w:tcPr>
          <w:p w14:paraId="4AA8D83F" w14:textId="44694EF1" w:rsidR="004E73CC" w:rsidRDefault="004E73CC">
            <w:r>
              <w:rPr>
                <w:rFonts w:hint="eastAsia"/>
              </w:rPr>
              <w:t>高所カメラ画像</w:t>
            </w:r>
          </w:p>
        </w:tc>
        <w:tc>
          <w:tcPr>
            <w:tcW w:w="2315" w:type="dxa"/>
            <w:vMerge/>
          </w:tcPr>
          <w:p w14:paraId="42D196E2" w14:textId="77777777" w:rsidR="004E73CC" w:rsidRDefault="004E73CC"/>
        </w:tc>
        <w:tc>
          <w:tcPr>
            <w:tcW w:w="5558" w:type="dxa"/>
          </w:tcPr>
          <w:p w14:paraId="483AE9B5" w14:textId="45901064" w:rsidR="004E73CC" w:rsidRDefault="004E73CC">
            <w:r>
              <w:rPr>
                <w:rFonts w:hint="eastAsia"/>
              </w:rPr>
              <w:t>高所カメラ</w:t>
            </w:r>
          </w:p>
        </w:tc>
        <w:tc>
          <w:tcPr>
            <w:tcW w:w="1355" w:type="dxa"/>
          </w:tcPr>
          <w:p w14:paraId="755A1A72" w14:textId="120E7084" w:rsidR="004E73CC" w:rsidRDefault="004E73CC">
            <w:r>
              <w:rPr>
                <w:rFonts w:hint="eastAsia"/>
              </w:rPr>
              <w:t>入力</w:t>
            </w:r>
          </w:p>
        </w:tc>
        <w:tc>
          <w:tcPr>
            <w:tcW w:w="1367" w:type="dxa"/>
          </w:tcPr>
          <w:p w14:paraId="4A7CCDF7" w14:textId="61F4547D" w:rsidR="004E73CC" w:rsidRDefault="004E73CC">
            <w:r>
              <w:rPr>
                <w:rFonts w:hint="eastAsia"/>
              </w:rPr>
              <w:t>－</w:t>
            </w:r>
          </w:p>
        </w:tc>
        <w:tc>
          <w:tcPr>
            <w:tcW w:w="5039" w:type="dxa"/>
          </w:tcPr>
          <w:p w14:paraId="30F657D8" w14:textId="17CFBDF5" w:rsidR="004E73CC" w:rsidRDefault="004E73CC">
            <w:r>
              <w:rPr>
                <w:rFonts w:hint="eastAsia"/>
              </w:rPr>
              <w:t>SMB</w:t>
            </w:r>
            <w:r>
              <w:rPr>
                <w:rFonts w:hint="eastAsia"/>
              </w:rPr>
              <w:t>・</w:t>
            </w:r>
            <w:r>
              <w:rPr>
                <w:rFonts w:hint="eastAsia"/>
              </w:rPr>
              <w:t>TCP/IP</w:t>
            </w:r>
          </w:p>
        </w:tc>
      </w:tr>
    </w:tbl>
    <w:p w14:paraId="31D4C168" w14:textId="6AAA4666" w:rsidR="004D58F3" w:rsidRDefault="004D58F3"/>
    <w:p w14:paraId="30564039" w14:textId="77777777" w:rsidR="008A38FC" w:rsidRDefault="008A38FC"/>
    <w:sectPr w:rsidR="008A38FC" w:rsidSect="002E31BA">
      <w:pgSz w:w="23814" w:h="16839" w:orient="landscape" w:code="8"/>
      <w:pgMar w:top="1701" w:right="1985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4FD843" w14:textId="77777777" w:rsidR="00AE3D42" w:rsidRDefault="00AE3D42" w:rsidP="005B1378">
      <w:r>
        <w:separator/>
      </w:r>
    </w:p>
  </w:endnote>
  <w:endnote w:type="continuationSeparator" w:id="0">
    <w:p w14:paraId="15C37B97" w14:textId="77777777" w:rsidR="00AE3D42" w:rsidRDefault="00AE3D42" w:rsidP="005B13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HG丸ｺﾞｼｯｸM-PRO">
    <w:panose1 w:val="020F0600000000000000"/>
    <w:charset w:val="80"/>
    <w:family w:val="modern"/>
    <w:pitch w:val="variable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D188F9" w14:textId="77777777" w:rsidR="00AE3D42" w:rsidRDefault="00AE3D42" w:rsidP="005B1378">
      <w:r>
        <w:separator/>
      </w:r>
    </w:p>
  </w:footnote>
  <w:footnote w:type="continuationSeparator" w:id="0">
    <w:p w14:paraId="44C452F0" w14:textId="77777777" w:rsidR="00AE3D42" w:rsidRDefault="00AE3D42" w:rsidP="005B13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9FF7495"/>
    <w:multiLevelType w:val="hybridMultilevel"/>
    <w:tmpl w:val="3C96A682"/>
    <w:lvl w:ilvl="0" w:tplc="274CEFA6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" w15:restartNumberingAfterBreak="0">
    <w:nsid w:val="55515A5A"/>
    <w:multiLevelType w:val="hybridMultilevel"/>
    <w:tmpl w:val="A9F47110"/>
    <w:lvl w:ilvl="0" w:tplc="99640ADA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2" w15:restartNumberingAfterBreak="0">
    <w:nsid w:val="632E33C7"/>
    <w:multiLevelType w:val="hybridMultilevel"/>
    <w:tmpl w:val="9B56BE32"/>
    <w:lvl w:ilvl="0" w:tplc="DE62D66C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3" w15:restartNumberingAfterBreak="0">
    <w:nsid w:val="6A811ABC"/>
    <w:multiLevelType w:val="hybridMultilevel"/>
    <w:tmpl w:val="0560864A"/>
    <w:lvl w:ilvl="0" w:tplc="CF04693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6145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31BA"/>
    <w:rsid w:val="00041778"/>
    <w:rsid w:val="0008115C"/>
    <w:rsid w:val="00141DBA"/>
    <w:rsid w:val="001D1898"/>
    <w:rsid w:val="001E244B"/>
    <w:rsid w:val="001E38FD"/>
    <w:rsid w:val="001F2B45"/>
    <w:rsid w:val="001F6461"/>
    <w:rsid w:val="00236ED7"/>
    <w:rsid w:val="00267E18"/>
    <w:rsid w:val="002828F6"/>
    <w:rsid w:val="002D00FE"/>
    <w:rsid w:val="002D635E"/>
    <w:rsid w:val="002E31BA"/>
    <w:rsid w:val="002E64B7"/>
    <w:rsid w:val="00334946"/>
    <w:rsid w:val="00372594"/>
    <w:rsid w:val="00392A5B"/>
    <w:rsid w:val="003E04F0"/>
    <w:rsid w:val="003F18CB"/>
    <w:rsid w:val="0044742D"/>
    <w:rsid w:val="0047332C"/>
    <w:rsid w:val="004B62F5"/>
    <w:rsid w:val="004C3D0A"/>
    <w:rsid w:val="004D58F3"/>
    <w:rsid w:val="004E73CC"/>
    <w:rsid w:val="0051190D"/>
    <w:rsid w:val="00562C1B"/>
    <w:rsid w:val="00582DE4"/>
    <w:rsid w:val="00584A96"/>
    <w:rsid w:val="00586EBA"/>
    <w:rsid w:val="00592080"/>
    <w:rsid w:val="005B1378"/>
    <w:rsid w:val="005D5AE2"/>
    <w:rsid w:val="00642000"/>
    <w:rsid w:val="00687ACF"/>
    <w:rsid w:val="007116B1"/>
    <w:rsid w:val="0078555E"/>
    <w:rsid w:val="00797226"/>
    <w:rsid w:val="007E6807"/>
    <w:rsid w:val="0083151E"/>
    <w:rsid w:val="00831592"/>
    <w:rsid w:val="00887FFD"/>
    <w:rsid w:val="008A38FC"/>
    <w:rsid w:val="009031C1"/>
    <w:rsid w:val="009228AC"/>
    <w:rsid w:val="00923A19"/>
    <w:rsid w:val="009C5560"/>
    <w:rsid w:val="009E61E6"/>
    <w:rsid w:val="009F6F1B"/>
    <w:rsid w:val="00A029A2"/>
    <w:rsid w:val="00A237B2"/>
    <w:rsid w:val="00A4629F"/>
    <w:rsid w:val="00A47A94"/>
    <w:rsid w:val="00AC4BD1"/>
    <w:rsid w:val="00AE3D42"/>
    <w:rsid w:val="00B121D5"/>
    <w:rsid w:val="00B235FB"/>
    <w:rsid w:val="00B63C4B"/>
    <w:rsid w:val="00B95F40"/>
    <w:rsid w:val="00B96B30"/>
    <w:rsid w:val="00BC4C69"/>
    <w:rsid w:val="00C22B84"/>
    <w:rsid w:val="00C3739E"/>
    <w:rsid w:val="00C82A45"/>
    <w:rsid w:val="00CB7F17"/>
    <w:rsid w:val="00CE147C"/>
    <w:rsid w:val="00CF5069"/>
    <w:rsid w:val="00D45364"/>
    <w:rsid w:val="00D5450E"/>
    <w:rsid w:val="00DF7755"/>
    <w:rsid w:val="00E14FB4"/>
    <w:rsid w:val="00E154E4"/>
    <w:rsid w:val="00E41138"/>
    <w:rsid w:val="00E73994"/>
    <w:rsid w:val="00E853AB"/>
    <w:rsid w:val="00EB68F2"/>
    <w:rsid w:val="00F15DB7"/>
    <w:rsid w:val="00F757E3"/>
    <w:rsid w:val="00F8689A"/>
    <w:rsid w:val="00F905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>
      <v:textbox inset="5.85pt,.7pt,5.85pt,.7pt"/>
    </o:shapedefaults>
    <o:shapelayout v:ext="edit">
      <o:idmap v:ext="edit" data="1"/>
    </o:shapelayout>
  </w:shapeDefaults>
  <w:decimalSymbol w:val="."/>
  <w:listSeparator w:val=","/>
  <w14:docId w14:val="79E39F01"/>
  <w15:docId w15:val="{6A791DD8-F1BD-4624-BF0E-54FB919E2B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22B84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吹き出し (文字)"/>
    <w:basedOn w:val="a0"/>
    <w:link w:val="a3"/>
    <w:uiPriority w:val="99"/>
    <w:semiHidden/>
    <w:rsid w:val="00C22B84"/>
    <w:rPr>
      <w:rFonts w:asciiTheme="majorHAnsi" w:eastAsiaTheme="majorEastAsia" w:hAnsiTheme="majorHAnsi" w:cstheme="majorBidi"/>
      <w:sz w:val="18"/>
      <w:szCs w:val="18"/>
    </w:rPr>
  </w:style>
  <w:style w:type="table" w:styleId="a5">
    <w:name w:val="Table Grid"/>
    <w:basedOn w:val="a1"/>
    <w:uiPriority w:val="59"/>
    <w:rsid w:val="008A38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A4629F"/>
    <w:pPr>
      <w:ind w:leftChars="400" w:left="840"/>
    </w:pPr>
  </w:style>
  <w:style w:type="paragraph" w:styleId="a7">
    <w:name w:val="header"/>
    <w:basedOn w:val="a"/>
    <w:link w:val="a8"/>
    <w:uiPriority w:val="99"/>
    <w:unhideWhenUsed/>
    <w:rsid w:val="005B1378"/>
    <w:pPr>
      <w:tabs>
        <w:tab w:val="center" w:pos="4252"/>
        <w:tab w:val="right" w:pos="8504"/>
      </w:tabs>
      <w:snapToGrid w:val="0"/>
    </w:pPr>
  </w:style>
  <w:style w:type="character" w:customStyle="1" w:styleId="a8">
    <w:name w:val="ヘッダー (文字)"/>
    <w:basedOn w:val="a0"/>
    <w:link w:val="a7"/>
    <w:uiPriority w:val="99"/>
    <w:rsid w:val="005B1378"/>
  </w:style>
  <w:style w:type="paragraph" w:styleId="a9">
    <w:name w:val="footer"/>
    <w:basedOn w:val="a"/>
    <w:link w:val="aa"/>
    <w:uiPriority w:val="99"/>
    <w:unhideWhenUsed/>
    <w:rsid w:val="005B1378"/>
    <w:pPr>
      <w:tabs>
        <w:tab w:val="center" w:pos="4252"/>
        <w:tab w:val="right" w:pos="8504"/>
      </w:tabs>
      <w:snapToGrid w:val="0"/>
    </w:pPr>
  </w:style>
  <w:style w:type="character" w:customStyle="1" w:styleId="aa">
    <w:name w:val="フッター (文字)"/>
    <w:basedOn w:val="a0"/>
    <w:link w:val="a9"/>
    <w:uiPriority w:val="99"/>
    <w:rsid w:val="005B1378"/>
  </w:style>
  <w:style w:type="character" w:styleId="ab">
    <w:name w:val="annotation reference"/>
    <w:basedOn w:val="a0"/>
    <w:uiPriority w:val="99"/>
    <w:semiHidden/>
    <w:unhideWhenUsed/>
    <w:rsid w:val="007E6807"/>
    <w:rPr>
      <w:sz w:val="18"/>
      <w:szCs w:val="18"/>
    </w:rPr>
  </w:style>
  <w:style w:type="paragraph" w:styleId="ac">
    <w:name w:val="annotation text"/>
    <w:basedOn w:val="a"/>
    <w:link w:val="ad"/>
    <w:uiPriority w:val="99"/>
    <w:semiHidden/>
    <w:unhideWhenUsed/>
    <w:rsid w:val="007E6807"/>
    <w:pPr>
      <w:jc w:val="left"/>
    </w:pPr>
  </w:style>
  <w:style w:type="character" w:customStyle="1" w:styleId="ad">
    <w:name w:val="コメント文字列 (文字)"/>
    <w:basedOn w:val="a0"/>
    <w:link w:val="ac"/>
    <w:uiPriority w:val="99"/>
    <w:semiHidden/>
    <w:rsid w:val="007E6807"/>
  </w:style>
  <w:style w:type="paragraph" w:styleId="ae">
    <w:name w:val="annotation subject"/>
    <w:basedOn w:val="ac"/>
    <w:next w:val="ac"/>
    <w:link w:val="af"/>
    <w:uiPriority w:val="99"/>
    <w:semiHidden/>
    <w:unhideWhenUsed/>
    <w:rsid w:val="007E6807"/>
    <w:rPr>
      <w:b/>
      <w:bCs/>
    </w:rPr>
  </w:style>
  <w:style w:type="character" w:customStyle="1" w:styleId="af">
    <w:name w:val="コメント内容 (文字)"/>
    <w:basedOn w:val="ad"/>
    <w:link w:val="ae"/>
    <w:uiPriority w:val="99"/>
    <w:semiHidden/>
    <w:rsid w:val="007E680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5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09</Words>
  <Characters>622</Characters>
  <Application>Microsoft Office Word</Application>
  <DocSecurity>0</DocSecurity>
  <Lines>5</Lines>
  <Paragraphs>1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>大阪府</Company>
  <LinksUpToDate>false</LinksUpToDate>
  <CharactersWithSpaces>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北村　裕規</cp:lastModifiedBy>
  <cp:revision>4</cp:revision>
  <cp:lastPrinted>2017-11-20T06:09:00Z</cp:lastPrinted>
  <dcterms:created xsi:type="dcterms:W3CDTF">2020-01-07T00:45:00Z</dcterms:created>
  <dcterms:modified xsi:type="dcterms:W3CDTF">2020-01-09T05:50:00Z</dcterms:modified>
</cp:coreProperties>
</file>